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0A0" w:firstRow="1" w:lastRow="0" w:firstColumn="1" w:lastColumn="0" w:noHBand="0" w:noVBand="0"/>
      </w:tblPr>
      <w:tblGrid>
        <w:gridCol w:w="9620"/>
      </w:tblGrid>
      <w:tr w:rsidR="00F64971" w:rsidRPr="008F4DD2" w14:paraId="0688EA47" w14:textId="77777777">
        <w:trPr>
          <w:trHeight w:val="2880"/>
          <w:jc w:val="center"/>
        </w:trPr>
        <w:tc>
          <w:tcPr>
            <w:tcW w:w="5000" w:type="pct"/>
          </w:tcPr>
          <w:p w14:paraId="22DCAA95" w14:textId="77777777" w:rsidR="00F64971" w:rsidRPr="008F4DD2" w:rsidRDefault="00F64971" w:rsidP="00A51666">
            <w:pPr>
              <w:pStyle w:val="Sinespaciado"/>
              <w:spacing w:line="360" w:lineRule="auto"/>
              <w:jc w:val="both"/>
              <w:rPr>
                <w:rFonts w:ascii="Cambria" w:hAnsi="Cambria"/>
                <w:caps/>
                <w:lang w:val="es-CL"/>
              </w:rPr>
            </w:pPr>
            <w:r w:rsidRPr="008F4DD2">
              <w:rPr>
                <w:rFonts w:ascii="Cambria" w:hAnsi="Cambria"/>
                <w:caps/>
                <w:lang w:val="es-CL"/>
              </w:rPr>
              <w:t>UNIVERSIDAD ADOLFO IBAÑEZ</w:t>
            </w:r>
          </w:p>
        </w:tc>
      </w:tr>
      <w:tr w:rsidR="00F64971" w:rsidRPr="008B7B6E" w14:paraId="35A39EE7" w14:textId="77777777">
        <w:trPr>
          <w:trHeight w:val="1440"/>
          <w:jc w:val="center"/>
        </w:trPr>
        <w:tc>
          <w:tcPr>
            <w:tcW w:w="5000" w:type="pct"/>
            <w:tcBorders>
              <w:bottom w:val="single" w:sz="4" w:space="0" w:color="4F81BD"/>
            </w:tcBorders>
            <w:vAlign w:val="center"/>
          </w:tcPr>
          <w:p w14:paraId="4D905898" w14:textId="77777777" w:rsidR="00F64971" w:rsidRPr="008F4DD2" w:rsidRDefault="00F64971" w:rsidP="00B96C39">
            <w:pPr>
              <w:pStyle w:val="Sinespaciado"/>
              <w:spacing w:line="360" w:lineRule="auto"/>
              <w:jc w:val="center"/>
              <w:rPr>
                <w:rFonts w:ascii="Cambria" w:hAnsi="Cambria"/>
                <w:sz w:val="80"/>
                <w:szCs w:val="80"/>
                <w:lang w:val="es-CL"/>
              </w:rPr>
            </w:pPr>
            <w:r w:rsidRPr="008F4DD2">
              <w:rPr>
                <w:rFonts w:ascii="Cambria" w:hAnsi="Cambria"/>
                <w:sz w:val="80"/>
                <w:szCs w:val="80"/>
                <w:lang w:val="es-CL"/>
              </w:rPr>
              <w:t>SISTEMA DE APOYO INTEGRAL PARA MICRO Y PEQUEÑAS EMPRESAS</w:t>
            </w:r>
          </w:p>
        </w:tc>
      </w:tr>
      <w:tr w:rsidR="00F64971" w:rsidRPr="008F4DD2" w14:paraId="51ED101F" w14:textId="77777777">
        <w:trPr>
          <w:trHeight w:val="720"/>
          <w:jc w:val="center"/>
        </w:trPr>
        <w:tc>
          <w:tcPr>
            <w:tcW w:w="5000" w:type="pct"/>
            <w:tcBorders>
              <w:top w:val="single" w:sz="4" w:space="0" w:color="4F81BD"/>
            </w:tcBorders>
            <w:vAlign w:val="center"/>
          </w:tcPr>
          <w:p w14:paraId="6113DC08" w14:textId="77777777" w:rsidR="00F64971" w:rsidRPr="008F4DD2" w:rsidRDefault="00F64971" w:rsidP="00B96C39">
            <w:pPr>
              <w:pStyle w:val="Sinespaciado"/>
              <w:spacing w:line="360" w:lineRule="auto"/>
              <w:jc w:val="center"/>
              <w:rPr>
                <w:rFonts w:ascii="Cambria" w:hAnsi="Cambria"/>
                <w:sz w:val="44"/>
                <w:szCs w:val="44"/>
                <w:lang w:val="es-CL"/>
              </w:rPr>
            </w:pPr>
            <w:r w:rsidRPr="008F4DD2">
              <w:rPr>
                <w:rFonts w:ascii="Cambria" w:hAnsi="Cambria"/>
                <w:sz w:val="44"/>
                <w:szCs w:val="44"/>
                <w:lang w:val="es-CL"/>
              </w:rPr>
              <w:t>Proyecto de Título</w:t>
            </w:r>
          </w:p>
        </w:tc>
      </w:tr>
      <w:tr w:rsidR="00F64971" w:rsidRPr="008F4DD2" w14:paraId="53DAEBBA" w14:textId="77777777">
        <w:trPr>
          <w:trHeight w:val="360"/>
          <w:jc w:val="center"/>
        </w:trPr>
        <w:tc>
          <w:tcPr>
            <w:tcW w:w="5000" w:type="pct"/>
            <w:vAlign w:val="center"/>
          </w:tcPr>
          <w:p w14:paraId="0E9060B6" w14:textId="77777777" w:rsidR="00F64971" w:rsidRPr="008F4DD2" w:rsidRDefault="00F64971" w:rsidP="00A51666">
            <w:pPr>
              <w:pStyle w:val="Sinespaciado"/>
              <w:spacing w:line="360" w:lineRule="auto"/>
              <w:jc w:val="both"/>
              <w:rPr>
                <w:lang w:val="es-CL"/>
              </w:rPr>
            </w:pPr>
          </w:p>
        </w:tc>
      </w:tr>
      <w:tr w:rsidR="00F64971" w:rsidRPr="008B7B6E" w14:paraId="4E46B6C2" w14:textId="77777777">
        <w:trPr>
          <w:trHeight w:val="360"/>
          <w:jc w:val="center"/>
        </w:trPr>
        <w:tc>
          <w:tcPr>
            <w:tcW w:w="5000" w:type="pct"/>
            <w:vAlign w:val="center"/>
          </w:tcPr>
          <w:p w14:paraId="10920E99" w14:textId="77777777" w:rsidR="00F64971" w:rsidRPr="008F4DD2" w:rsidRDefault="00F64971" w:rsidP="00B96C39">
            <w:pPr>
              <w:pStyle w:val="Sinespaciado"/>
              <w:spacing w:line="360" w:lineRule="auto"/>
              <w:jc w:val="right"/>
              <w:rPr>
                <w:b/>
                <w:bCs/>
                <w:lang w:val="es-CL"/>
              </w:rPr>
            </w:pPr>
            <w:r w:rsidRPr="008F4DD2">
              <w:rPr>
                <w:b/>
                <w:bCs/>
                <w:lang w:val="es-CL"/>
              </w:rPr>
              <w:t>Jaime Bustamante y Miguel Ángel Navarrete</w:t>
            </w:r>
          </w:p>
        </w:tc>
      </w:tr>
      <w:tr w:rsidR="00F64971" w:rsidRPr="008F4DD2" w14:paraId="2697B317" w14:textId="77777777">
        <w:trPr>
          <w:trHeight w:val="360"/>
          <w:jc w:val="center"/>
        </w:trPr>
        <w:tc>
          <w:tcPr>
            <w:tcW w:w="5000" w:type="pct"/>
            <w:vAlign w:val="center"/>
          </w:tcPr>
          <w:p w14:paraId="09DE0CA4" w14:textId="77777777" w:rsidR="00F64971" w:rsidRPr="008F4DD2" w:rsidRDefault="00F81ACB" w:rsidP="00B96C39">
            <w:pPr>
              <w:pStyle w:val="Sinespaciado"/>
              <w:spacing w:line="360" w:lineRule="auto"/>
              <w:jc w:val="right"/>
              <w:rPr>
                <w:b/>
                <w:bCs/>
                <w:lang w:val="es-CL"/>
              </w:rPr>
            </w:pPr>
            <w:r w:rsidRPr="008F4DD2">
              <w:rPr>
                <w:b/>
                <w:bCs/>
                <w:lang w:val="es-CL"/>
              </w:rPr>
              <w:t>16</w:t>
            </w:r>
            <w:r w:rsidR="00F64971" w:rsidRPr="008F4DD2">
              <w:rPr>
                <w:b/>
                <w:bCs/>
                <w:lang w:val="es-CL"/>
              </w:rPr>
              <w:t>/</w:t>
            </w:r>
            <w:r w:rsidRPr="008F4DD2">
              <w:rPr>
                <w:b/>
                <w:bCs/>
                <w:lang w:val="es-CL"/>
              </w:rPr>
              <w:t>03/2011</w:t>
            </w:r>
          </w:p>
        </w:tc>
      </w:tr>
    </w:tbl>
    <w:p w14:paraId="24BE4616" w14:textId="77777777" w:rsidR="00F64971" w:rsidRPr="008F4DD2" w:rsidRDefault="00F64971" w:rsidP="00A51666">
      <w:pPr>
        <w:spacing w:line="360" w:lineRule="auto"/>
        <w:jc w:val="both"/>
        <w:rPr>
          <w:lang w:val="es-CL"/>
        </w:rPr>
      </w:pPr>
    </w:p>
    <w:p w14:paraId="32936D78" w14:textId="77777777" w:rsidR="00F64971" w:rsidRPr="008F4DD2" w:rsidRDefault="00F64971" w:rsidP="00A51666">
      <w:pPr>
        <w:spacing w:line="360" w:lineRule="auto"/>
        <w:jc w:val="both"/>
        <w:rPr>
          <w:lang w:val="es-CL"/>
        </w:rPr>
      </w:pPr>
    </w:p>
    <w:p w14:paraId="5CDB6644" w14:textId="77777777" w:rsidR="00F64971" w:rsidRPr="008F4DD2" w:rsidRDefault="00F64971" w:rsidP="00A51666">
      <w:pPr>
        <w:spacing w:line="360" w:lineRule="auto"/>
        <w:jc w:val="both"/>
        <w:rPr>
          <w:lang w:val="es-CL"/>
        </w:rPr>
      </w:pPr>
    </w:p>
    <w:p w14:paraId="67EF1817" w14:textId="77777777"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14:paraId="5A7C1EF1" w14:textId="77777777"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14:paraId="66BBF5AA" w14:textId="77777777" w:rsidR="00F64971" w:rsidRPr="008F4DD2" w:rsidRDefault="00F64971" w:rsidP="00A51666">
      <w:pPr>
        <w:pStyle w:val="TDC1"/>
        <w:spacing w:line="360" w:lineRule="auto"/>
        <w:jc w:val="both"/>
        <w:rPr>
          <w:noProof w:val="0"/>
          <w:lang w:val="es-CL"/>
        </w:rPr>
      </w:pPr>
      <w:r w:rsidRPr="008F4DD2">
        <w:rPr>
          <w:noProof w:val="0"/>
          <w:lang w:val="es-CL"/>
        </w:rPr>
        <w:t>TABLA DE CONTENÍDOS</w:t>
      </w:r>
    </w:p>
    <w:p w14:paraId="53CC6D19" w14:textId="77777777" w:rsidR="00F64971" w:rsidRPr="008F4DD2" w:rsidRDefault="00F64971" w:rsidP="00A51666">
      <w:pPr>
        <w:spacing w:line="360" w:lineRule="auto"/>
        <w:jc w:val="both"/>
        <w:rPr>
          <w:rFonts w:ascii="Arial" w:hAnsi="Arial" w:cs="Arial"/>
          <w:lang w:val="es-CL"/>
        </w:rPr>
      </w:pPr>
    </w:p>
    <w:p w14:paraId="648238F6" w14:textId="77777777" w:rsidR="00B96C39" w:rsidRPr="008F4DD2" w:rsidRDefault="00A97D37">
      <w:pPr>
        <w:pStyle w:val="TDC1"/>
        <w:rPr>
          <w:rFonts w:eastAsiaTheme="minorEastAsia"/>
          <w:b w:val="0"/>
          <w:noProof w:val="0"/>
          <w:sz w:val="22"/>
          <w:szCs w:val="22"/>
          <w:lang w:val="es-CL" w:eastAsia="es-CL"/>
        </w:rPr>
      </w:pPr>
      <w:r w:rsidRPr="008F4DD2">
        <w:rPr>
          <w:bCs/>
          <w:noProof w:val="0"/>
          <w:lang w:val="es-CL"/>
        </w:rPr>
        <w:fldChar w:fldCharType="begin"/>
      </w:r>
      <w:r w:rsidR="00F64971" w:rsidRPr="008F4DD2">
        <w:rPr>
          <w:bCs/>
          <w:noProof w:val="0"/>
          <w:lang w:val="es-CL"/>
        </w:rPr>
        <w:instrText xml:space="preserve"> TOC \o "1-4" \h \z \u </w:instrText>
      </w:r>
      <w:r w:rsidRPr="008F4DD2">
        <w:rPr>
          <w:bCs/>
          <w:noProof w:val="0"/>
          <w:lang w:val="es-CL"/>
        </w:rPr>
        <w:fldChar w:fldCharType="separate"/>
      </w:r>
      <w:hyperlink w:anchor="_Toc320462440" w:history="1">
        <w:r w:rsidR="00B96C39" w:rsidRPr="008F4DD2">
          <w:rPr>
            <w:rStyle w:val="Hipervnculo"/>
            <w:rFonts w:cs="Arial"/>
            <w:noProof w:val="0"/>
            <w:lang w:val="es-CL"/>
          </w:rPr>
          <w:t>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INTRODUCCIÓN</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0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5</w:t>
        </w:r>
        <w:r w:rsidRPr="008F4DD2">
          <w:rPr>
            <w:noProof w:val="0"/>
            <w:webHidden/>
            <w:lang w:val="es-CL"/>
          </w:rPr>
          <w:fldChar w:fldCharType="end"/>
        </w:r>
      </w:hyperlink>
    </w:p>
    <w:p w14:paraId="72D0303F" w14:textId="77777777" w:rsidR="00B96C39" w:rsidRPr="008F4DD2" w:rsidRDefault="008B7B6E">
      <w:pPr>
        <w:pStyle w:val="TDC1"/>
        <w:rPr>
          <w:rFonts w:eastAsiaTheme="minorEastAsia"/>
          <w:b w:val="0"/>
          <w:noProof w:val="0"/>
          <w:sz w:val="22"/>
          <w:szCs w:val="22"/>
          <w:lang w:val="es-CL" w:eastAsia="es-CL"/>
        </w:rPr>
      </w:pPr>
      <w:hyperlink w:anchor="_Toc320462441" w:history="1">
        <w:r w:rsidR="00B96C39" w:rsidRPr="008F4DD2">
          <w:rPr>
            <w:rStyle w:val="Hipervnculo"/>
            <w:rFonts w:cs="Arial"/>
            <w:noProof w:val="0"/>
            <w:lang w:val="es-CL" w:eastAsia="es-CL"/>
          </w:rPr>
          <w:t>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RESUMEN EJECU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6</w:t>
        </w:r>
        <w:r w:rsidR="00A97D37" w:rsidRPr="008F4DD2">
          <w:rPr>
            <w:noProof w:val="0"/>
            <w:webHidden/>
            <w:lang w:val="es-CL"/>
          </w:rPr>
          <w:fldChar w:fldCharType="end"/>
        </w:r>
      </w:hyperlink>
    </w:p>
    <w:p w14:paraId="37D7DCE5" w14:textId="77777777" w:rsidR="00B96C39" w:rsidRPr="008F4DD2" w:rsidRDefault="008B7B6E">
      <w:pPr>
        <w:pStyle w:val="TDC1"/>
        <w:rPr>
          <w:rFonts w:eastAsiaTheme="minorEastAsia"/>
          <w:b w:val="0"/>
          <w:noProof w:val="0"/>
          <w:sz w:val="22"/>
          <w:szCs w:val="22"/>
          <w:lang w:val="es-CL" w:eastAsia="es-CL"/>
        </w:rPr>
      </w:pPr>
      <w:hyperlink w:anchor="_Toc320462442" w:history="1">
        <w:r w:rsidR="00B96C39" w:rsidRPr="008F4DD2">
          <w:rPr>
            <w:rStyle w:val="Hipervnculo"/>
            <w:rFonts w:cs="Arial"/>
            <w:noProof w:val="0"/>
            <w:lang w:val="es-CL"/>
          </w:rPr>
          <w:t>3.</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DEFINICIÓN DEL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w:t>
        </w:r>
        <w:r w:rsidR="00A97D37" w:rsidRPr="008F4DD2">
          <w:rPr>
            <w:noProof w:val="0"/>
            <w:webHidden/>
            <w:lang w:val="es-CL"/>
          </w:rPr>
          <w:fldChar w:fldCharType="end"/>
        </w:r>
      </w:hyperlink>
    </w:p>
    <w:p w14:paraId="6F420858"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43" w:history="1">
        <w:r w:rsidR="00B96C39" w:rsidRPr="008F4DD2">
          <w:rPr>
            <w:rStyle w:val="Hipervnculo"/>
            <w:rFonts w:ascii="Arial" w:hAnsi="Arial" w:cs="Arial"/>
            <w:lang w:val="es-CL"/>
          </w:rPr>
          <w:t>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ón del produc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w:t>
        </w:r>
        <w:r w:rsidR="00A97D37" w:rsidRPr="008F4DD2">
          <w:rPr>
            <w:rFonts w:ascii="Arial" w:hAnsi="Arial" w:cs="Arial"/>
            <w:webHidden/>
            <w:lang w:val="es-CL"/>
          </w:rPr>
          <w:fldChar w:fldCharType="end"/>
        </w:r>
      </w:hyperlink>
    </w:p>
    <w:p w14:paraId="5346F8ED" w14:textId="77777777" w:rsidR="00B96C39" w:rsidRPr="008F4DD2" w:rsidRDefault="008B7B6E">
      <w:pPr>
        <w:pStyle w:val="TDC1"/>
        <w:rPr>
          <w:rFonts w:eastAsiaTheme="minorEastAsia"/>
          <w:b w:val="0"/>
          <w:noProof w:val="0"/>
          <w:sz w:val="22"/>
          <w:szCs w:val="22"/>
          <w:lang w:val="es-CL" w:eastAsia="es-CL"/>
        </w:rPr>
      </w:pPr>
      <w:hyperlink w:anchor="_Toc320462444" w:history="1">
        <w:r w:rsidR="00B96C39" w:rsidRPr="008F4DD2">
          <w:rPr>
            <w:rStyle w:val="Hipervnculo"/>
            <w:rFonts w:cs="Arial"/>
            <w:noProof w:val="0"/>
            <w:lang w:val="es-CL"/>
          </w:rPr>
          <w:t>4.</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OBJETIV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w:t>
        </w:r>
        <w:r w:rsidR="00A97D37" w:rsidRPr="008F4DD2">
          <w:rPr>
            <w:noProof w:val="0"/>
            <w:webHidden/>
            <w:lang w:val="es-CL"/>
          </w:rPr>
          <w:fldChar w:fldCharType="end"/>
        </w:r>
      </w:hyperlink>
    </w:p>
    <w:p w14:paraId="64C877BC"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45" w:history="1">
        <w:r w:rsidR="00B96C39" w:rsidRPr="008F4DD2">
          <w:rPr>
            <w:rStyle w:val="Hipervnculo"/>
            <w:rFonts w:ascii="Arial" w:hAnsi="Arial" w:cs="Arial"/>
            <w:lang w:val="es-CL"/>
          </w:rPr>
          <w:t>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 gener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14:paraId="79A646C1"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46" w:history="1">
        <w:r w:rsidR="00B96C39" w:rsidRPr="008F4DD2">
          <w:rPr>
            <w:rStyle w:val="Hipervnculo"/>
            <w:rFonts w:ascii="Arial" w:hAnsi="Arial" w:cs="Arial"/>
            <w:lang w:val="es-CL"/>
          </w:rPr>
          <w:t>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s específic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14:paraId="7AF543AF" w14:textId="77777777" w:rsidR="00B96C39" w:rsidRPr="008F4DD2" w:rsidRDefault="008B7B6E">
      <w:pPr>
        <w:pStyle w:val="TDC1"/>
        <w:rPr>
          <w:rFonts w:eastAsiaTheme="minorEastAsia"/>
          <w:b w:val="0"/>
          <w:noProof w:val="0"/>
          <w:sz w:val="22"/>
          <w:szCs w:val="22"/>
          <w:lang w:val="es-CL" w:eastAsia="es-CL"/>
        </w:rPr>
      </w:pPr>
      <w:hyperlink w:anchor="_Toc320462447" w:history="1">
        <w:r w:rsidR="00B96C39" w:rsidRPr="008F4DD2">
          <w:rPr>
            <w:rStyle w:val="Hipervnculo"/>
            <w:rFonts w:cs="Arial"/>
            <w:noProof w:val="0"/>
            <w:lang w:val="es-CL"/>
          </w:rPr>
          <w:t>5.</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CLIENTE OBJE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w:t>
        </w:r>
        <w:r w:rsidR="00A97D37" w:rsidRPr="008F4DD2">
          <w:rPr>
            <w:noProof w:val="0"/>
            <w:webHidden/>
            <w:lang w:val="es-CL"/>
          </w:rPr>
          <w:fldChar w:fldCharType="end"/>
        </w:r>
      </w:hyperlink>
    </w:p>
    <w:p w14:paraId="2E328E3B"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48" w:history="1">
        <w:r w:rsidR="00B96C39" w:rsidRPr="008F4DD2">
          <w:rPr>
            <w:rStyle w:val="Hipervnculo"/>
            <w:rFonts w:ascii="Arial" w:hAnsi="Arial" w:cs="Arial"/>
            <w:lang w:val="es-CL"/>
          </w:rPr>
          <w:t>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lación con el sistema financier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3</w:t>
        </w:r>
        <w:r w:rsidR="00A97D37" w:rsidRPr="008F4DD2">
          <w:rPr>
            <w:rFonts w:ascii="Arial" w:hAnsi="Arial" w:cs="Arial"/>
            <w:webHidden/>
            <w:lang w:val="es-CL"/>
          </w:rPr>
          <w:fldChar w:fldCharType="end"/>
        </w:r>
      </w:hyperlink>
    </w:p>
    <w:p w14:paraId="6487386F"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49" w:history="1">
        <w:r w:rsidR="00B96C39" w:rsidRPr="008F4DD2">
          <w:rPr>
            <w:rStyle w:val="Hipervnculo"/>
            <w:rFonts w:ascii="Arial" w:hAnsi="Arial" w:cs="Arial"/>
            <w:lang w:val="es-CL"/>
          </w:rPr>
          <w:t>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ceso y uso de tecnolog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7</w:t>
        </w:r>
        <w:r w:rsidR="00A97D37" w:rsidRPr="008F4DD2">
          <w:rPr>
            <w:rFonts w:ascii="Arial" w:hAnsi="Arial" w:cs="Arial"/>
            <w:webHidden/>
            <w:lang w:val="es-CL"/>
          </w:rPr>
          <w:fldChar w:fldCharType="end"/>
        </w:r>
      </w:hyperlink>
    </w:p>
    <w:p w14:paraId="328CF3B6"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50" w:history="1">
        <w:r w:rsidR="00B96C39" w:rsidRPr="008F4DD2">
          <w:rPr>
            <w:rStyle w:val="Hipervnculo"/>
            <w:rFonts w:ascii="Arial" w:hAnsi="Arial" w:cs="Arial"/>
            <w:lang w:val="es-CL"/>
          </w:rPr>
          <w:t>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ertificación de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8</w:t>
        </w:r>
        <w:r w:rsidR="00A97D37" w:rsidRPr="008F4DD2">
          <w:rPr>
            <w:rFonts w:ascii="Arial" w:hAnsi="Arial" w:cs="Arial"/>
            <w:webHidden/>
            <w:lang w:val="es-CL"/>
          </w:rPr>
          <w:fldChar w:fldCharType="end"/>
        </w:r>
      </w:hyperlink>
    </w:p>
    <w:p w14:paraId="646E4A7B"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51" w:history="1">
        <w:r w:rsidR="00B96C39" w:rsidRPr="008F4DD2">
          <w:rPr>
            <w:rStyle w:val="Hipervnculo"/>
            <w:rFonts w:ascii="Arial" w:hAnsi="Arial" w:cs="Arial"/>
            <w:lang w:val="es-CL"/>
          </w:rPr>
          <w:t>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ranquicia tributari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9</w:t>
        </w:r>
        <w:r w:rsidR="00A97D37" w:rsidRPr="008F4DD2">
          <w:rPr>
            <w:rFonts w:ascii="Arial" w:hAnsi="Arial" w:cs="Arial"/>
            <w:webHidden/>
            <w:lang w:val="es-CL"/>
          </w:rPr>
          <w:fldChar w:fldCharType="end"/>
        </w:r>
      </w:hyperlink>
    </w:p>
    <w:p w14:paraId="762C47D1" w14:textId="77777777" w:rsidR="00B96C39" w:rsidRPr="008F4DD2" w:rsidRDefault="008B7B6E">
      <w:pPr>
        <w:pStyle w:val="TDC1"/>
        <w:rPr>
          <w:rFonts w:eastAsiaTheme="minorEastAsia"/>
          <w:b w:val="0"/>
          <w:noProof w:val="0"/>
          <w:sz w:val="22"/>
          <w:szCs w:val="22"/>
          <w:lang w:val="es-CL" w:eastAsia="es-CL"/>
        </w:rPr>
      </w:pPr>
      <w:hyperlink w:anchor="_Toc320462452" w:history="1">
        <w:r w:rsidR="00B96C39" w:rsidRPr="008F4DD2">
          <w:rPr>
            <w:rStyle w:val="Hipervnculo"/>
            <w:rFonts w:cs="Arial"/>
            <w:noProof w:val="0"/>
            <w:lang w:val="es-CL"/>
          </w:rPr>
          <w:t>Principales consideracione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19</w:t>
        </w:r>
        <w:r w:rsidR="00A97D37" w:rsidRPr="008F4DD2">
          <w:rPr>
            <w:noProof w:val="0"/>
            <w:webHidden/>
            <w:lang w:val="es-CL"/>
          </w:rPr>
          <w:fldChar w:fldCharType="end"/>
        </w:r>
      </w:hyperlink>
    </w:p>
    <w:p w14:paraId="1BCC15CA"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53" w:history="1">
        <w:r w:rsidR="00B96C39" w:rsidRPr="008F4DD2">
          <w:rPr>
            <w:rStyle w:val="Hipervnculo"/>
            <w:rFonts w:ascii="Arial" w:hAnsi="Arial" w:cs="Arial"/>
            <w:lang w:val="es-CL"/>
          </w:rPr>
          <w:t>5.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mple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1</w:t>
        </w:r>
        <w:r w:rsidR="00A97D37" w:rsidRPr="008F4DD2">
          <w:rPr>
            <w:rFonts w:ascii="Arial" w:hAnsi="Arial" w:cs="Arial"/>
            <w:webHidden/>
            <w:lang w:val="es-CL"/>
          </w:rPr>
          <w:fldChar w:fldCharType="end"/>
        </w:r>
      </w:hyperlink>
    </w:p>
    <w:p w14:paraId="7F6C9968"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54" w:history="1">
        <w:r w:rsidR="00B96C39" w:rsidRPr="008F4DD2">
          <w:rPr>
            <w:rStyle w:val="Hipervnculo"/>
            <w:rFonts w:ascii="Arial" w:hAnsi="Arial" w:cs="Arial"/>
            <w:lang w:val="es-CL"/>
          </w:rPr>
          <w:t>5.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ortaleza y debilidades de las mip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3</w:t>
        </w:r>
        <w:r w:rsidR="00A97D37" w:rsidRPr="008F4DD2">
          <w:rPr>
            <w:rFonts w:ascii="Arial" w:hAnsi="Arial" w:cs="Arial"/>
            <w:webHidden/>
            <w:lang w:val="es-CL"/>
          </w:rPr>
          <w:fldChar w:fldCharType="end"/>
        </w:r>
      </w:hyperlink>
    </w:p>
    <w:p w14:paraId="04461F60"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55" w:history="1">
        <w:r w:rsidR="00B96C39" w:rsidRPr="008F4DD2">
          <w:rPr>
            <w:rStyle w:val="Hipervnculo"/>
            <w:rFonts w:ascii="Arial" w:hAnsi="Arial" w:cs="Arial"/>
            <w:lang w:val="es-CL"/>
          </w:rPr>
          <w:t>5.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lient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5</w:t>
        </w:r>
        <w:r w:rsidR="00A97D37" w:rsidRPr="008F4DD2">
          <w:rPr>
            <w:rFonts w:ascii="Arial" w:hAnsi="Arial" w:cs="Arial"/>
            <w:webHidden/>
            <w:lang w:val="es-CL"/>
          </w:rPr>
          <w:fldChar w:fldCharType="end"/>
        </w:r>
      </w:hyperlink>
    </w:p>
    <w:p w14:paraId="112E4B44" w14:textId="77777777" w:rsidR="00B96C39" w:rsidRPr="008F4DD2" w:rsidRDefault="008B7B6E">
      <w:pPr>
        <w:pStyle w:val="TDC3"/>
        <w:tabs>
          <w:tab w:val="left" w:pos="1320"/>
          <w:tab w:val="right" w:leader="hyphen" w:pos="9394"/>
        </w:tabs>
        <w:rPr>
          <w:rFonts w:ascii="Arial" w:eastAsiaTheme="minorEastAsia" w:hAnsi="Arial" w:cs="Arial"/>
          <w:sz w:val="22"/>
          <w:szCs w:val="22"/>
          <w:lang w:val="es-CL" w:eastAsia="es-CL"/>
        </w:rPr>
      </w:pPr>
      <w:hyperlink w:anchor="_Toc320462456" w:history="1">
        <w:r w:rsidR="00B96C39" w:rsidRPr="008F4DD2">
          <w:rPr>
            <w:rStyle w:val="Hipervnculo"/>
            <w:rFonts w:ascii="Arial" w:hAnsi="Arial" w:cs="Arial"/>
            <w:lang w:val="es-CL"/>
          </w:rPr>
          <w:t>5.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dat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8</w:t>
        </w:r>
        <w:r w:rsidR="00A97D37" w:rsidRPr="008F4DD2">
          <w:rPr>
            <w:rFonts w:ascii="Arial" w:hAnsi="Arial" w:cs="Arial"/>
            <w:webHidden/>
            <w:lang w:val="es-CL"/>
          </w:rPr>
          <w:fldChar w:fldCharType="end"/>
        </w:r>
      </w:hyperlink>
    </w:p>
    <w:p w14:paraId="380A3BAE" w14:textId="77777777" w:rsidR="00B96C39" w:rsidRPr="008F4DD2" w:rsidRDefault="008B7B6E">
      <w:pPr>
        <w:pStyle w:val="TDC3"/>
        <w:tabs>
          <w:tab w:val="left" w:pos="1320"/>
          <w:tab w:val="right" w:leader="hyphen" w:pos="9394"/>
        </w:tabs>
        <w:rPr>
          <w:rFonts w:ascii="Arial" w:eastAsiaTheme="minorEastAsia" w:hAnsi="Arial" w:cs="Arial"/>
          <w:sz w:val="22"/>
          <w:szCs w:val="22"/>
          <w:lang w:val="es-CL" w:eastAsia="es-CL"/>
        </w:rPr>
      </w:pPr>
      <w:hyperlink w:anchor="_Toc320462457" w:history="1">
        <w:r w:rsidR="00B96C39" w:rsidRPr="008F4DD2">
          <w:rPr>
            <w:rStyle w:val="Hipervnculo"/>
            <w:rFonts w:ascii="Arial" w:hAnsi="Arial" w:cs="Arial"/>
            <w:lang w:val="es-CL"/>
          </w:rPr>
          <w:t>5.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ERFIL DEL CLIENT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37</w:t>
        </w:r>
        <w:r w:rsidR="00A97D37" w:rsidRPr="008F4DD2">
          <w:rPr>
            <w:rFonts w:ascii="Arial" w:hAnsi="Arial" w:cs="Arial"/>
            <w:webHidden/>
            <w:lang w:val="es-CL"/>
          </w:rPr>
          <w:fldChar w:fldCharType="end"/>
        </w:r>
      </w:hyperlink>
    </w:p>
    <w:p w14:paraId="7BA06317" w14:textId="77777777" w:rsidR="00B96C39" w:rsidRPr="008F4DD2" w:rsidRDefault="008B7B6E">
      <w:pPr>
        <w:pStyle w:val="TDC1"/>
        <w:rPr>
          <w:rFonts w:eastAsiaTheme="minorEastAsia"/>
          <w:b w:val="0"/>
          <w:noProof w:val="0"/>
          <w:sz w:val="22"/>
          <w:szCs w:val="22"/>
          <w:lang w:val="es-CL" w:eastAsia="es-CL"/>
        </w:rPr>
      </w:pPr>
      <w:hyperlink w:anchor="_Toc320462458" w:history="1">
        <w:r w:rsidR="00B96C39" w:rsidRPr="008F4DD2">
          <w:rPr>
            <w:rStyle w:val="Hipervnculo"/>
            <w:rFonts w:cs="Arial"/>
            <w:noProof w:val="0"/>
            <w:lang w:val="es-CL"/>
          </w:rPr>
          <w:t>6.</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ÁLISIS DE MERCAD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40</w:t>
        </w:r>
        <w:r w:rsidR="00A97D37" w:rsidRPr="008F4DD2">
          <w:rPr>
            <w:noProof w:val="0"/>
            <w:webHidden/>
            <w:lang w:val="es-CL"/>
          </w:rPr>
          <w:fldChar w:fldCharType="end"/>
        </w:r>
      </w:hyperlink>
    </w:p>
    <w:p w14:paraId="5306643D"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59" w:history="1">
        <w:r w:rsidR="00B96C39" w:rsidRPr="008F4DD2">
          <w:rPr>
            <w:rStyle w:val="Hipervnculo"/>
            <w:rFonts w:ascii="Arial" w:hAnsi="Arial" w:cs="Arial"/>
            <w:lang w:val="es-CL"/>
          </w:rPr>
          <w:t>6.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Tamaño de merc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14:paraId="37404DCE"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60" w:history="1">
        <w:r w:rsidR="00B96C39" w:rsidRPr="008F4DD2">
          <w:rPr>
            <w:rStyle w:val="Hipervnculo"/>
            <w:rFonts w:ascii="Arial" w:hAnsi="Arial" w:cs="Arial"/>
            <w:lang w:val="es-CL"/>
          </w:rPr>
          <w:t>6.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ituación actu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14:paraId="38F5A2EA"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61" w:history="1">
        <w:r w:rsidR="00B96C39" w:rsidRPr="008F4DD2">
          <w:rPr>
            <w:rStyle w:val="Hipervnculo"/>
            <w:rFonts w:ascii="Arial" w:hAnsi="Arial" w:cs="Arial"/>
            <w:lang w:val="es-CL"/>
          </w:rPr>
          <w:t>6.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strumentos de fomento a la produc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6</w:t>
        </w:r>
        <w:r w:rsidR="00A97D37" w:rsidRPr="008F4DD2">
          <w:rPr>
            <w:rFonts w:ascii="Arial" w:hAnsi="Arial" w:cs="Arial"/>
            <w:webHidden/>
            <w:lang w:val="es-CL"/>
          </w:rPr>
          <w:fldChar w:fldCharType="end"/>
        </w:r>
      </w:hyperlink>
    </w:p>
    <w:p w14:paraId="4277C4FF"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62" w:history="1">
        <w:r w:rsidR="00B96C39" w:rsidRPr="008F4DD2">
          <w:rPr>
            <w:rStyle w:val="Hipervnculo"/>
            <w:rFonts w:ascii="Arial" w:hAnsi="Arial" w:cs="Arial"/>
            <w:lang w:val="es-CL"/>
          </w:rPr>
          <w:t>6.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articipación de mipes en el mercado públic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9</w:t>
        </w:r>
        <w:r w:rsidR="00A97D37" w:rsidRPr="008F4DD2">
          <w:rPr>
            <w:rFonts w:ascii="Arial" w:hAnsi="Arial" w:cs="Arial"/>
            <w:webHidden/>
            <w:lang w:val="es-CL"/>
          </w:rPr>
          <w:fldChar w:fldCharType="end"/>
        </w:r>
      </w:hyperlink>
    </w:p>
    <w:p w14:paraId="07CD4A40"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63" w:history="1">
        <w:r w:rsidR="00B96C39" w:rsidRPr="008F4DD2">
          <w:rPr>
            <w:rStyle w:val="Hipervnculo"/>
            <w:rFonts w:ascii="Arial" w:hAnsi="Arial" w:cs="Arial"/>
            <w:lang w:val="es-CL"/>
          </w:rPr>
          <w:t>6.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mand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0</w:t>
        </w:r>
        <w:r w:rsidR="00A97D37" w:rsidRPr="008F4DD2">
          <w:rPr>
            <w:rFonts w:ascii="Arial" w:hAnsi="Arial" w:cs="Arial"/>
            <w:webHidden/>
            <w:lang w:val="es-CL"/>
          </w:rPr>
          <w:fldChar w:fldCharType="end"/>
        </w:r>
      </w:hyperlink>
    </w:p>
    <w:p w14:paraId="69A62408" w14:textId="77777777" w:rsidR="00B96C39" w:rsidRPr="008F4DD2" w:rsidRDefault="008B7B6E">
      <w:pPr>
        <w:pStyle w:val="TDC3"/>
        <w:tabs>
          <w:tab w:val="left" w:pos="1320"/>
          <w:tab w:val="right" w:leader="hyphen" w:pos="9394"/>
        </w:tabs>
        <w:rPr>
          <w:rFonts w:ascii="Arial" w:eastAsiaTheme="minorEastAsia" w:hAnsi="Arial" w:cs="Arial"/>
          <w:sz w:val="22"/>
          <w:szCs w:val="22"/>
          <w:lang w:val="es-CL" w:eastAsia="es-CL"/>
        </w:rPr>
      </w:pPr>
      <w:hyperlink w:anchor="_Toc320462464" w:history="1">
        <w:r w:rsidR="00B96C39" w:rsidRPr="008F4DD2">
          <w:rPr>
            <w:rStyle w:val="Hipervnculo"/>
            <w:rFonts w:ascii="Arial" w:hAnsi="Arial" w:cs="Arial"/>
            <w:lang w:val="es-CL"/>
          </w:rPr>
          <w:t>6.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l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1</w:t>
        </w:r>
        <w:r w:rsidR="00A97D37" w:rsidRPr="008F4DD2">
          <w:rPr>
            <w:rFonts w:ascii="Arial" w:hAnsi="Arial" w:cs="Arial"/>
            <w:webHidden/>
            <w:lang w:val="es-CL"/>
          </w:rPr>
          <w:fldChar w:fldCharType="end"/>
        </w:r>
      </w:hyperlink>
    </w:p>
    <w:p w14:paraId="25C13C3F" w14:textId="77777777" w:rsidR="00B96C39" w:rsidRPr="008F4DD2" w:rsidRDefault="008B7B6E">
      <w:pPr>
        <w:pStyle w:val="TDC3"/>
        <w:tabs>
          <w:tab w:val="left" w:pos="1320"/>
          <w:tab w:val="right" w:leader="hyphen" w:pos="9394"/>
        </w:tabs>
        <w:rPr>
          <w:rFonts w:ascii="Arial" w:eastAsiaTheme="minorEastAsia" w:hAnsi="Arial" w:cs="Arial"/>
          <w:sz w:val="22"/>
          <w:szCs w:val="22"/>
          <w:lang w:val="es-CL" w:eastAsia="es-CL"/>
        </w:rPr>
      </w:pPr>
      <w:hyperlink w:anchor="_Toc320462465" w:history="1">
        <w:r w:rsidR="00B96C39" w:rsidRPr="008F4DD2">
          <w:rPr>
            <w:rStyle w:val="Hipervnculo"/>
            <w:rFonts w:ascii="Arial" w:hAnsi="Arial" w:cs="Arial"/>
            <w:lang w:val="es-CL"/>
          </w:rPr>
          <w:t>6.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nt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2</w:t>
        </w:r>
        <w:r w:rsidR="00A97D37" w:rsidRPr="008F4DD2">
          <w:rPr>
            <w:rFonts w:ascii="Arial" w:hAnsi="Arial" w:cs="Arial"/>
            <w:webHidden/>
            <w:lang w:val="es-CL"/>
          </w:rPr>
          <w:fldChar w:fldCharType="end"/>
        </w:r>
      </w:hyperlink>
    </w:p>
    <w:p w14:paraId="0131019A" w14:textId="77777777" w:rsidR="00B96C39" w:rsidRPr="008F4DD2" w:rsidRDefault="008B7B6E">
      <w:pPr>
        <w:pStyle w:val="TDC3"/>
        <w:tabs>
          <w:tab w:val="left" w:pos="1320"/>
          <w:tab w:val="right" w:leader="hyphen" w:pos="9394"/>
        </w:tabs>
        <w:rPr>
          <w:rFonts w:ascii="Arial" w:eastAsiaTheme="minorEastAsia" w:hAnsi="Arial" w:cs="Arial"/>
          <w:sz w:val="22"/>
          <w:szCs w:val="22"/>
          <w:lang w:val="es-CL" w:eastAsia="es-CL"/>
        </w:rPr>
      </w:pPr>
      <w:hyperlink w:anchor="_Toc320462466" w:history="1">
        <w:r w:rsidR="00B96C39" w:rsidRPr="008F4DD2">
          <w:rPr>
            <w:rStyle w:val="Hipervnculo"/>
            <w:rFonts w:ascii="Arial" w:hAnsi="Arial" w:cs="Arial"/>
            <w:lang w:val="es-CL"/>
          </w:rPr>
          <w:t>6.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TUAL GOBIERNO Y LAS EMT</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3</w:t>
        </w:r>
        <w:r w:rsidR="00A97D37" w:rsidRPr="008F4DD2">
          <w:rPr>
            <w:rFonts w:ascii="Arial" w:hAnsi="Arial" w:cs="Arial"/>
            <w:webHidden/>
            <w:lang w:val="es-CL"/>
          </w:rPr>
          <w:fldChar w:fldCharType="end"/>
        </w:r>
      </w:hyperlink>
    </w:p>
    <w:p w14:paraId="501713B6" w14:textId="77777777" w:rsidR="00B96C39" w:rsidRPr="008F4DD2" w:rsidRDefault="008B7B6E">
      <w:pPr>
        <w:pStyle w:val="TDC3"/>
        <w:tabs>
          <w:tab w:val="left" w:pos="1320"/>
          <w:tab w:val="right" w:leader="hyphen" w:pos="9394"/>
        </w:tabs>
        <w:rPr>
          <w:rFonts w:ascii="Arial" w:eastAsiaTheme="minorEastAsia" w:hAnsi="Arial" w:cs="Arial"/>
          <w:sz w:val="22"/>
          <w:szCs w:val="22"/>
          <w:lang w:val="es-CL" w:eastAsia="es-CL"/>
        </w:rPr>
      </w:pPr>
      <w:hyperlink w:anchor="_Toc320462467" w:history="1">
        <w:r w:rsidR="00B96C39" w:rsidRPr="008F4DD2">
          <w:rPr>
            <w:rStyle w:val="Hipervnculo"/>
            <w:rFonts w:ascii="Arial" w:hAnsi="Arial" w:cs="Arial"/>
            <w:lang w:val="es-CL"/>
          </w:rPr>
          <w:t>6.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onclusion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4</w:t>
        </w:r>
        <w:r w:rsidR="00A97D37" w:rsidRPr="008F4DD2">
          <w:rPr>
            <w:rFonts w:ascii="Arial" w:hAnsi="Arial" w:cs="Arial"/>
            <w:webHidden/>
            <w:lang w:val="es-CL"/>
          </w:rPr>
          <w:fldChar w:fldCharType="end"/>
        </w:r>
      </w:hyperlink>
    </w:p>
    <w:p w14:paraId="205C11C0" w14:textId="77777777" w:rsidR="00B96C39" w:rsidRPr="008F4DD2" w:rsidRDefault="008B7B6E">
      <w:pPr>
        <w:pStyle w:val="TDC1"/>
        <w:rPr>
          <w:rFonts w:eastAsiaTheme="minorEastAsia"/>
          <w:b w:val="0"/>
          <w:noProof w:val="0"/>
          <w:sz w:val="22"/>
          <w:szCs w:val="22"/>
          <w:lang w:val="es-CL" w:eastAsia="es-CL"/>
        </w:rPr>
      </w:pPr>
      <w:hyperlink w:anchor="_Toc320462468" w:history="1">
        <w:r w:rsidR="00B96C39" w:rsidRPr="008F4DD2">
          <w:rPr>
            <w:rStyle w:val="Hipervnculo"/>
            <w:rFonts w:cs="Arial"/>
            <w:noProof w:val="0"/>
            <w:lang w:val="es-CL"/>
          </w:rPr>
          <w:t>7.</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PRODUCTO Y SERVICI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6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57</w:t>
        </w:r>
        <w:r w:rsidR="00A97D37" w:rsidRPr="008F4DD2">
          <w:rPr>
            <w:noProof w:val="0"/>
            <w:webHidden/>
            <w:lang w:val="es-CL"/>
          </w:rPr>
          <w:fldChar w:fldCharType="end"/>
        </w:r>
      </w:hyperlink>
    </w:p>
    <w:p w14:paraId="0721AF85"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69" w:history="1">
        <w:r w:rsidR="00B96C39" w:rsidRPr="008F4DD2">
          <w:rPr>
            <w:rStyle w:val="Hipervnculo"/>
            <w:rFonts w:ascii="Arial" w:hAnsi="Arial" w:cs="Arial"/>
            <w:lang w:val="es-CL"/>
          </w:rPr>
          <w:t>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ones técnic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7</w:t>
        </w:r>
        <w:r w:rsidR="00A97D37" w:rsidRPr="008F4DD2">
          <w:rPr>
            <w:rFonts w:ascii="Arial" w:hAnsi="Arial" w:cs="Arial"/>
            <w:webHidden/>
            <w:lang w:val="es-CL"/>
          </w:rPr>
          <w:fldChar w:fldCharType="end"/>
        </w:r>
      </w:hyperlink>
    </w:p>
    <w:p w14:paraId="325740B5"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70" w:history="1">
        <w:r w:rsidR="00B96C39" w:rsidRPr="008F4DD2">
          <w:rPr>
            <w:rStyle w:val="Hipervnculo"/>
            <w:rFonts w:ascii="Arial" w:hAnsi="Arial" w:cs="Arial"/>
            <w:lang w:val="es-CL"/>
          </w:rPr>
          <w:t>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14:paraId="585A2CDB"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71" w:history="1">
        <w:r w:rsidR="00B96C39" w:rsidRPr="008F4DD2">
          <w:rPr>
            <w:rStyle w:val="Hipervnculo"/>
            <w:rFonts w:ascii="Arial" w:hAnsi="Arial" w:cs="Arial"/>
            <w:lang w:val="es-CL"/>
          </w:rPr>
          <w:t>7.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1: capacita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14:paraId="1677A3E1" w14:textId="77777777" w:rsidR="00B96C39" w:rsidRPr="008F4DD2" w:rsidRDefault="008B7B6E">
      <w:pPr>
        <w:pStyle w:val="TDC3"/>
        <w:tabs>
          <w:tab w:val="left" w:pos="1320"/>
          <w:tab w:val="right" w:leader="hyphen" w:pos="9394"/>
        </w:tabs>
        <w:rPr>
          <w:rFonts w:ascii="Arial" w:eastAsiaTheme="minorEastAsia" w:hAnsi="Arial" w:cs="Arial"/>
          <w:sz w:val="22"/>
          <w:szCs w:val="22"/>
          <w:lang w:val="es-CL" w:eastAsia="es-CL"/>
        </w:rPr>
      </w:pPr>
      <w:hyperlink w:anchor="_Toc320462472" w:history="1">
        <w:r w:rsidR="00B96C39" w:rsidRPr="008F4DD2">
          <w:rPr>
            <w:rStyle w:val="Hipervnculo"/>
            <w:rFonts w:ascii="Arial" w:hAnsi="Arial" w:cs="Arial"/>
            <w:lang w:val="es-CL"/>
          </w:rPr>
          <w:t>7.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2: asesor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0</w:t>
        </w:r>
        <w:r w:rsidR="00A97D37" w:rsidRPr="008F4DD2">
          <w:rPr>
            <w:rFonts w:ascii="Arial" w:hAnsi="Arial" w:cs="Arial"/>
            <w:webHidden/>
            <w:lang w:val="es-CL"/>
          </w:rPr>
          <w:fldChar w:fldCharType="end"/>
        </w:r>
      </w:hyperlink>
    </w:p>
    <w:p w14:paraId="06D6ABCF" w14:textId="77777777" w:rsidR="00B96C39" w:rsidRPr="008F4DD2" w:rsidRDefault="008B7B6E">
      <w:pPr>
        <w:pStyle w:val="TDC3"/>
        <w:tabs>
          <w:tab w:val="left" w:pos="1320"/>
          <w:tab w:val="right" w:leader="hyphen" w:pos="9394"/>
        </w:tabs>
        <w:rPr>
          <w:rFonts w:ascii="Arial" w:eastAsiaTheme="minorEastAsia" w:hAnsi="Arial" w:cs="Arial"/>
          <w:sz w:val="22"/>
          <w:szCs w:val="22"/>
          <w:lang w:val="es-CL" w:eastAsia="es-CL"/>
        </w:rPr>
      </w:pPr>
      <w:hyperlink w:anchor="_Toc320462473" w:history="1">
        <w:r w:rsidR="00B96C39" w:rsidRPr="008F4DD2">
          <w:rPr>
            <w:rStyle w:val="Hipervnculo"/>
            <w:rFonts w:ascii="Arial" w:hAnsi="Arial" w:cs="Arial"/>
            <w:lang w:val="es-CL"/>
          </w:rPr>
          <w:t>7.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3: proyección financier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14:paraId="7489D919" w14:textId="77777777" w:rsidR="00B96C39" w:rsidRPr="008F4DD2" w:rsidRDefault="008B7B6E">
      <w:pPr>
        <w:pStyle w:val="TDC3"/>
        <w:tabs>
          <w:tab w:val="left" w:pos="1320"/>
          <w:tab w:val="right" w:leader="hyphen" w:pos="9394"/>
        </w:tabs>
        <w:rPr>
          <w:rFonts w:ascii="Arial" w:eastAsiaTheme="minorEastAsia" w:hAnsi="Arial" w:cs="Arial"/>
          <w:sz w:val="22"/>
          <w:szCs w:val="22"/>
          <w:lang w:val="es-CL" w:eastAsia="es-CL"/>
        </w:rPr>
      </w:pPr>
      <w:hyperlink w:anchor="_Toc320462474" w:history="1">
        <w:r w:rsidR="00B96C39" w:rsidRPr="008F4DD2">
          <w:rPr>
            <w:rStyle w:val="Hipervnculo"/>
            <w:rFonts w:ascii="Arial" w:hAnsi="Arial" w:cs="Arial"/>
            <w:lang w:val="es-CL"/>
          </w:rPr>
          <w:t>7.3.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4: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14:paraId="675A770F" w14:textId="77777777" w:rsidR="00B96C39" w:rsidRPr="008F4DD2" w:rsidRDefault="008B7B6E">
      <w:pPr>
        <w:pStyle w:val="TDC3"/>
        <w:tabs>
          <w:tab w:val="left" w:pos="1320"/>
          <w:tab w:val="right" w:leader="hyphen" w:pos="9394"/>
        </w:tabs>
        <w:rPr>
          <w:rFonts w:ascii="Arial" w:eastAsiaTheme="minorEastAsia" w:hAnsi="Arial" w:cs="Arial"/>
          <w:sz w:val="22"/>
          <w:szCs w:val="22"/>
          <w:lang w:val="es-CL" w:eastAsia="es-CL"/>
        </w:rPr>
      </w:pPr>
      <w:hyperlink w:anchor="_Toc320462475" w:history="1">
        <w:r w:rsidR="00B96C39" w:rsidRPr="008F4DD2">
          <w:rPr>
            <w:rStyle w:val="Hipervnculo"/>
            <w:rFonts w:ascii="Arial" w:hAnsi="Arial" w:cs="Arial"/>
            <w:lang w:val="es-CL"/>
          </w:rPr>
          <w:t>7.3.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5: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14:paraId="149678B5" w14:textId="77777777" w:rsidR="00B96C39" w:rsidRPr="008F4DD2" w:rsidRDefault="008B7B6E">
      <w:pPr>
        <w:pStyle w:val="TDC3"/>
        <w:tabs>
          <w:tab w:val="left" w:pos="1320"/>
          <w:tab w:val="right" w:leader="hyphen" w:pos="9394"/>
        </w:tabs>
        <w:rPr>
          <w:rFonts w:ascii="Arial" w:eastAsiaTheme="minorEastAsia" w:hAnsi="Arial" w:cs="Arial"/>
          <w:sz w:val="22"/>
          <w:szCs w:val="22"/>
          <w:lang w:val="es-CL" w:eastAsia="es-CL"/>
        </w:rPr>
      </w:pPr>
      <w:hyperlink w:anchor="_Toc320462476" w:history="1">
        <w:r w:rsidR="00B96C39" w:rsidRPr="008F4DD2">
          <w:rPr>
            <w:rStyle w:val="Hipervnculo"/>
            <w:rFonts w:ascii="Arial" w:hAnsi="Arial" w:cs="Arial"/>
            <w:lang w:val="es-CL"/>
          </w:rPr>
          <w:t>7.3.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6: red de negoci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14:paraId="6BA16DB3"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77" w:history="1">
        <w:r w:rsidR="00B96C39" w:rsidRPr="008F4DD2">
          <w:rPr>
            <w:rStyle w:val="Hipervnculo"/>
            <w:rFonts w:ascii="Arial" w:hAnsi="Arial" w:cs="Arial"/>
            <w:lang w:val="es-CL"/>
          </w:rPr>
          <w:t>7.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teracción usuario-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3</w:t>
        </w:r>
        <w:r w:rsidR="00A97D37" w:rsidRPr="008F4DD2">
          <w:rPr>
            <w:rFonts w:ascii="Arial" w:hAnsi="Arial" w:cs="Arial"/>
            <w:webHidden/>
            <w:lang w:val="es-CL"/>
          </w:rPr>
          <w:fldChar w:fldCharType="end"/>
        </w:r>
      </w:hyperlink>
    </w:p>
    <w:p w14:paraId="2AFA63D7"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78" w:history="1">
        <w:r w:rsidR="00B96C39" w:rsidRPr="008F4DD2">
          <w:rPr>
            <w:rStyle w:val="Hipervnculo"/>
            <w:rFonts w:ascii="Arial" w:hAnsi="Arial" w:cs="Arial"/>
            <w:lang w:val="es-CL"/>
          </w:rPr>
          <w:t>7.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rincipales característic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5</w:t>
        </w:r>
        <w:r w:rsidR="00A97D37" w:rsidRPr="008F4DD2">
          <w:rPr>
            <w:rFonts w:ascii="Arial" w:hAnsi="Arial" w:cs="Arial"/>
            <w:webHidden/>
            <w:lang w:val="es-CL"/>
          </w:rPr>
          <w:fldChar w:fldCharType="end"/>
        </w:r>
      </w:hyperlink>
    </w:p>
    <w:p w14:paraId="62D4F3AA"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79" w:history="1">
        <w:r w:rsidR="00B96C39" w:rsidRPr="008F4DD2">
          <w:rPr>
            <w:rStyle w:val="Hipervnculo"/>
            <w:rFonts w:ascii="Arial" w:hAnsi="Arial" w:cs="Arial"/>
            <w:lang w:val="es-CL"/>
          </w:rPr>
          <w:t>7.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Ventajas y desventaj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8</w:t>
        </w:r>
        <w:r w:rsidR="00A97D37" w:rsidRPr="008F4DD2">
          <w:rPr>
            <w:rFonts w:ascii="Arial" w:hAnsi="Arial" w:cs="Arial"/>
            <w:webHidden/>
            <w:lang w:val="es-CL"/>
          </w:rPr>
          <w:fldChar w:fldCharType="end"/>
        </w:r>
      </w:hyperlink>
    </w:p>
    <w:p w14:paraId="1E94A251"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80" w:history="1">
        <w:r w:rsidR="00B96C39" w:rsidRPr="008F4DD2">
          <w:rPr>
            <w:rStyle w:val="Hipervnculo"/>
            <w:rFonts w:ascii="Arial" w:hAnsi="Arial" w:cs="Arial"/>
            <w:lang w:val="es-CL"/>
          </w:rPr>
          <w:t>7.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NECESIDADES A SATISFACER</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0</w:t>
        </w:r>
        <w:r w:rsidR="00A97D37" w:rsidRPr="008F4DD2">
          <w:rPr>
            <w:rFonts w:ascii="Arial" w:hAnsi="Arial" w:cs="Arial"/>
            <w:webHidden/>
            <w:lang w:val="es-CL"/>
          </w:rPr>
          <w:fldChar w:fldCharType="end"/>
        </w:r>
      </w:hyperlink>
    </w:p>
    <w:p w14:paraId="4723C3EF" w14:textId="77777777" w:rsidR="00B96C39" w:rsidRPr="008F4DD2" w:rsidRDefault="008B7B6E">
      <w:pPr>
        <w:pStyle w:val="TDC1"/>
        <w:rPr>
          <w:rFonts w:eastAsiaTheme="minorEastAsia"/>
          <w:b w:val="0"/>
          <w:noProof w:val="0"/>
          <w:sz w:val="22"/>
          <w:szCs w:val="22"/>
          <w:lang w:val="es-CL" w:eastAsia="es-CL"/>
        </w:rPr>
      </w:pPr>
      <w:hyperlink w:anchor="_Toc320462481" w:history="1">
        <w:r w:rsidR="00B96C39" w:rsidRPr="008F4DD2">
          <w:rPr>
            <w:rStyle w:val="Hipervnculo"/>
            <w:rFonts w:cs="Arial"/>
            <w:noProof w:val="0"/>
            <w:lang w:val="es-CL"/>
          </w:rPr>
          <w:t>8.</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MODELO DE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3</w:t>
        </w:r>
        <w:r w:rsidR="00A97D37" w:rsidRPr="008F4DD2">
          <w:rPr>
            <w:noProof w:val="0"/>
            <w:webHidden/>
            <w:lang w:val="es-CL"/>
          </w:rPr>
          <w:fldChar w:fldCharType="end"/>
        </w:r>
      </w:hyperlink>
    </w:p>
    <w:p w14:paraId="42207EBE" w14:textId="77777777" w:rsidR="00B96C39" w:rsidRPr="008F4DD2" w:rsidRDefault="008B7B6E">
      <w:pPr>
        <w:pStyle w:val="TDC1"/>
        <w:rPr>
          <w:rFonts w:eastAsiaTheme="minorEastAsia"/>
          <w:b w:val="0"/>
          <w:noProof w:val="0"/>
          <w:sz w:val="22"/>
          <w:szCs w:val="22"/>
          <w:lang w:val="es-CL" w:eastAsia="es-CL"/>
        </w:rPr>
      </w:pPr>
      <w:hyperlink w:anchor="_Toc320462482" w:history="1">
        <w:r w:rsidR="00B96C39" w:rsidRPr="008F4DD2">
          <w:rPr>
            <w:rStyle w:val="Hipervnculo"/>
            <w:rFonts w:cs="Arial"/>
            <w:noProof w:val="0"/>
            <w:lang w:val="es-CL"/>
          </w:rPr>
          <w:t>9.</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LA EMPRES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7</w:t>
        </w:r>
        <w:r w:rsidR="00A97D37" w:rsidRPr="008F4DD2">
          <w:rPr>
            <w:noProof w:val="0"/>
            <w:webHidden/>
            <w:lang w:val="es-CL"/>
          </w:rPr>
          <w:fldChar w:fldCharType="end"/>
        </w:r>
      </w:hyperlink>
    </w:p>
    <w:p w14:paraId="73AB0D78" w14:textId="77777777" w:rsidR="00B96C39" w:rsidRPr="008F4DD2" w:rsidRDefault="008B7B6E">
      <w:pPr>
        <w:pStyle w:val="TDC2"/>
        <w:tabs>
          <w:tab w:val="left" w:pos="880"/>
          <w:tab w:val="right" w:leader="hyphen" w:pos="9394"/>
        </w:tabs>
        <w:rPr>
          <w:rFonts w:ascii="Arial" w:eastAsiaTheme="minorEastAsia" w:hAnsi="Arial" w:cs="Arial"/>
          <w:sz w:val="22"/>
          <w:szCs w:val="22"/>
          <w:lang w:val="es-CL" w:eastAsia="es-CL"/>
        </w:rPr>
      </w:pPr>
      <w:hyperlink w:anchor="_Toc320462483" w:history="1">
        <w:r w:rsidR="00B96C39" w:rsidRPr="008F4DD2">
          <w:rPr>
            <w:rStyle w:val="Hipervnculo"/>
            <w:rFonts w:ascii="Arial" w:hAnsi="Arial" w:cs="Arial"/>
            <w:lang w:val="es-CL"/>
          </w:rPr>
          <w:t>9.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organizacion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8</w:t>
        </w:r>
        <w:r w:rsidR="00A97D37" w:rsidRPr="008F4DD2">
          <w:rPr>
            <w:rFonts w:ascii="Arial" w:hAnsi="Arial" w:cs="Arial"/>
            <w:webHidden/>
            <w:lang w:val="es-CL"/>
          </w:rPr>
          <w:fldChar w:fldCharType="end"/>
        </w:r>
      </w:hyperlink>
    </w:p>
    <w:p w14:paraId="0430BB9E" w14:textId="77777777" w:rsidR="00B96C39" w:rsidRPr="008F4DD2" w:rsidRDefault="008B7B6E">
      <w:pPr>
        <w:pStyle w:val="TDC1"/>
        <w:rPr>
          <w:rFonts w:eastAsiaTheme="minorEastAsia"/>
          <w:b w:val="0"/>
          <w:noProof w:val="0"/>
          <w:sz w:val="22"/>
          <w:szCs w:val="22"/>
          <w:lang w:val="es-CL" w:eastAsia="es-CL"/>
        </w:rPr>
      </w:pPr>
      <w:hyperlink w:anchor="_Toc320462484" w:history="1">
        <w:r w:rsidR="00B96C39" w:rsidRPr="008F4DD2">
          <w:rPr>
            <w:rStyle w:val="Hipervnculo"/>
            <w:rFonts w:cs="Arial"/>
            <w:noProof w:val="0"/>
            <w:lang w:val="es-CL"/>
          </w:rPr>
          <w:t>10.</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STUDIO COMERCIAL</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1</w:t>
        </w:r>
        <w:r w:rsidR="00A97D37" w:rsidRPr="008F4DD2">
          <w:rPr>
            <w:noProof w:val="0"/>
            <w:webHidden/>
            <w:lang w:val="es-CL"/>
          </w:rPr>
          <w:fldChar w:fldCharType="end"/>
        </w:r>
      </w:hyperlink>
    </w:p>
    <w:p w14:paraId="5C9A5C29" w14:textId="77777777" w:rsidR="00B96C39" w:rsidRPr="008F4DD2" w:rsidRDefault="008B7B6E">
      <w:pPr>
        <w:pStyle w:val="TDC2"/>
        <w:tabs>
          <w:tab w:val="left" w:pos="1100"/>
          <w:tab w:val="right" w:leader="hyphen" w:pos="9394"/>
        </w:tabs>
        <w:rPr>
          <w:rFonts w:ascii="Arial" w:eastAsiaTheme="minorEastAsia" w:hAnsi="Arial" w:cs="Arial"/>
          <w:sz w:val="22"/>
          <w:szCs w:val="22"/>
          <w:lang w:val="es-CL" w:eastAsia="es-CL"/>
        </w:rPr>
      </w:pPr>
      <w:hyperlink w:anchor="_Toc320462485" w:history="1">
        <w:r w:rsidR="00B96C39" w:rsidRPr="008F4DD2">
          <w:rPr>
            <w:rStyle w:val="Hipervnculo"/>
            <w:rFonts w:ascii="Arial" w:hAnsi="Arial" w:cs="Arial"/>
            <w:lang w:val="es-CL"/>
          </w:rPr>
          <w:t>10.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merci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1</w:t>
        </w:r>
        <w:r w:rsidR="00A97D37" w:rsidRPr="008F4DD2">
          <w:rPr>
            <w:rFonts w:ascii="Arial" w:hAnsi="Arial" w:cs="Arial"/>
            <w:webHidden/>
            <w:lang w:val="es-CL"/>
          </w:rPr>
          <w:fldChar w:fldCharType="end"/>
        </w:r>
      </w:hyperlink>
    </w:p>
    <w:p w14:paraId="28CE80D7" w14:textId="77777777" w:rsidR="00B96C39" w:rsidRPr="008F4DD2" w:rsidRDefault="008B7B6E">
      <w:pPr>
        <w:pStyle w:val="TDC3"/>
        <w:tabs>
          <w:tab w:val="left" w:pos="1540"/>
          <w:tab w:val="right" w:leader="hyphen" w:pos="9394"/>
        </w:tabs>
        <w:rPr>
          <w:rFonts w:ascii="Arial" w:eastAsiaTheme="minorEastAsia" w:hAnsi="Arial" w:cs="Arial"/>
          <w:sz w:val="22"/>
          <w:szCs w:val="22"/>
          <w:lang w:val="es-CL" w:eastAsia="es-CL"/>
        </w:rPr>
      </w:pPr>
      <w:hyperlink w:anchor="_Toc320462486" w:history="1">
        <w:r w:rsidR="00B96C39" w:rsidRPr="008F4DD2">
          <w:rPr>
            <w:rStyle w:val="Hipervnculo"/>
            <w:rFonts w:ascii="Arial" w:hAnsi="Arial" w:cs="Arial"/>
            <w:lang w:val="es-CL"/>
          </w:rPr>
          <w:t>10.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rt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2</w:t>
        </w:r>
        <w:r w:rsidR="00A97D37" w:rsidRPr="008F4DD2">
          <w:rPr>
            <w:rFonts w:ascii="Arial" w:hAnsi="Arial" w:cs="Arial"/>
            <w:webHidden/>
            <w:lang w:val="es-CL"/>
          </w:rPr>
          <w:fldChar w:fldCharType="end"/>
        </w:r>
      </w:hyperlink>
    </w:p>
    <w:p w14:paraId="153179D2" w14:textId="77777777" w:rsidR="00B96C39" w:rsidRPr="008F4DD2" w:rsidRDefault="008B7B6E">
      <w:pPr>
        <w:pStyle w:val="TDC3"/>
        <w:tabs>
          <w:tab w:val="left" w:pos="1540"/>
          <w:tab w:val="right" w:leader="hyphen" w:pos="9394"/>
        </w:tabs>
        <w:rPr>
          <w:rFonts w:ascii="Arial" w:eastAsiaTheme="minorEastAsia" w:hAnsi="Arial" w:cs="Arial"/>
          <w:sz w:val="22"/>
          <w:szCs w:val="22"/>
          <w:lang w:val="es-CL" w:eastAsia="es-CL"/>
        </w:rPr>
      </w:pPr>
      <w:hyperlink w:anchor="_Toc320462487" w:history="1">
        <w:r w:rsidR="00B96C39" w:rsidRPr="008F4DD2">
          <w:rPr>
            <w:rStyle w:val="Hipervnculo"/>
            <w:rFonts w:ascii="Arial" w:hAnsi="Arial" w:cs="Arial"/>
            <w:lang w:val="es-CL"/>
          </w:rPr>
          <w:t>10.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mediano/larg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3</w:t>
        </w:r>
        <w:r w:rsidR="00A97D37" w:rsidRPr="008F4DD2">
          <w:rPr>
            <w:rFonts w:ascii="Arial" w:hAnsi="Arial" w:cs="Arial"/>
            <w:webHidden/>
            <w:lang w:val="es-CL"/>
          </w:rPr>
          <w:fldChar w:fldCharType="end"/>
        </w:r>
      </w:hyperlink>
    </w:p>
    <w:p w14:paraId="261B2C3B" w14:textId="77777777" w:rsidR="00B96C39" w:rsidRPr="008F4DD2" w:rsidRDefault="008B7B6E">
      <w:pPr>
        <w:pStyle w:val="TDC1"/>
        <w:rPr>
          <w:rFonts w:eastAsiaTheme="minorEastAsia"/>
          <w:b w:val="0"/>
          <w:noProof w:val="0"/>
          <w:sz w:val="22"/>
          <w:szCs w:val="22"/>
          <w:lang w:val="es-CL" w:eastAsia="es-CL"/>
        </w:rPr>
      </w:pPr>
      <w:hyperlink w:anchor="_Toc320462488" w:history="1">
        <w:r w:rsidR="00B96C39" w:rsidRPr="008F4DD2">
          <w:rPr>
            <w:rStyle w:val="Hipervnculo"/>
            <w:rFonts w:cs="Arial"/>
            <w:noProof w:val="0"/>
            <w:lang w:val="es-CL"/>
          </w:rPr>
          <w:t>1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VALUACIÓN ECONÓMIC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5</w:t>
        </w:r>
        <w:r w:rsidR="00A97D37" w:rsidRPr="008F4DD2">
          <w:rPr>
            <w:noProof w:val="0"/>
            <w:webHidden/>
            <w:lang w:val="es-CL"/>
          </w:rPr>
          <w:fldChar w:fldCharType="end"/>
        </w:r>
      </w:hyperlink>
    </w:p>
    <w:p w14:paraId="7B7C9D16" w14:textId="77777777" w:rsidR="00B96C39" w:rsidRPr="008F4DD2" w:rsidRDefault="008B7B6E">
      <w:pPr>
        <w:pStyle w:val="TDC2"/>
        <w:tabs>
          <w:tab w:val="left" w:pos="1100"/>
          <w:tab w:val="right" w:leader="hyphen" w:pos="9394"/>
        </w:tabs>
        <w:rPr>
          <w:rFonts w:ascii="Arial" w:eastAsiaTheme="minorEastAsia" w:hAnsi="Arial" w:cs="Arial"/>
          <w:sz w:val="22"/>
          <w:szCs w:val="22"/>
          <w:lang w:val="es-CL" w:eastAsia="es-CL"/>
        </w:rPr>
      </w:pPr>
      <w:hyperlink w:anchor="_Toc320462489" w:history="1">
        <w:r w:rsidR="00B96C39" w:rsidRPr="008F4DD2">
          <w:rPr>
            <w:rStyle w:val="Hipervnculo"/>
            <w:rFonts w:ascii="Arial" w:hAnsi="Arial" w:cs="Arial"/>
            <w:lang w:val="es-CL"/>
          </w:rPr>
          <w:t>1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de costos e invers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5</w:t>
        </w:r>
        <w:r w:rsidR="00A97D37" w:rsidRPr="008F4DD2">
          <w:rPr>
            <w:rFonts w:ascii="Arial" w:hAnsi="Arial" w:cs="Arial"/>
            <w:webHidden/>
            <w:lang w:val="es-CL"/>
          </w:rPr>
          <w:fldChar w:fldCharType="end"/>
        </w:r>
      </w:hyperlink>
    </w:p>
    <w:p w14:paraId="76A34408" w14:textId="77777777" w:rsidR="00B96C39" w:rsidRPr="008F4DD2" w:rsidRDefault="008B7B6E">
      <w:pPr>
        <w:pStyle w:val="TDC2"/>
        <w:tabs>
          <w:tab w:val="left" w:pos="1100"/>
          <w:tab w:val="right" w:leader="hyphen" w:pos="9394"/>
        </w:tabs>
        <w:rPr>
          <w:rFonts w:ascii="Arial" w:eastAsiaTheme="minorEastAsia" w:hAnsi="Arial" w:cs="Arial"/>
          <w:sz w:val="22"/>
          <w:szCs w:val="22"/>
          <w:lang w:val="es-CL" w:eastAsia="es-CL"/>
        </w:rPr>
      </w:pPr>
      <w:hyperlink w:anchor="_Toc320462490" w:history="1">
        <w:r w:rsidR="00B96C39" w:rsidRPr="008F4DD2">
          <w:rPr>
            <w:rStyle w:val="Hipervnculo"/>
            <w:rFonts w:ascii="Arial" w:hAnsi="Arial" w:cs="Arial"/>
            <w:lang w:val="es-CL"/>
          </w:rPr>
          <w:t>1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gres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14:paraId="7075EE99" w14:textId="77777777" w:rsidR="00B96C39" w:rsidRPr="008F4DD2" w:rsidRDefault="008B7B6E">
      <w:pPr>
        <w:pStyle w:val="TDC2"/>
        <w:tabs>
          <w:tab w:val="left" w:pos="1100"/>
          <w:tab w:val="right" w:leader="hyphen" w:pos="9394"/>
        </w:tabs>
        <w:rPr>
          <w:rFonts w:ascii="Arial" w:eastAsiaTheme="minorEastAsia" w:hAnsi="Arial" w:cs="Arial"/>
          <w:sz w:val="22"/>
          <w:szCs w:val="22"/>
          <w:lang w:val="es-CL" w:eastAsia="es-CL"/>
        </w:rPr>
      </w:pPr>
      <w:hyperlink w:anchor="_Toc320462491" w:history="1">
        <w:r w:rsidR="00B96C39" w:rsidRPr="008F4DD2">
          <w:rPr>
            <w:rStyle w:val="Hipervnculo"/>
            <w:rFonts w:ascii="Arial" w:hAnsi="Arial" w:cs="Arial"/>
            <w:lang w:val="es-CL"/>
          </w:rPr>
          <w:t>11.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sultado esper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14:paraId="774F61FC" w14:textId="77777777" w:rsidR="00B96C39" w:rsidRPr="008F4DD2" w:rsidRDefault="008B7B6E">
      <w:pPr>
        <w:pStyle w:val="TDC3"/>
        <w:tabs>
          <w:tab w:val="left" w:pos="1540"/>
          <w:tab w:val="right" w:leader="hyphen" w:pos="9394"/>
        </w:tabs>
        <w:rPr>
          <w:rFonts w:ascii="Arial" w:eastAsiaTheme="minorEastAsia" w:hAnsi="Arial" w:cs="Arial"/>
          <w:sz w:val="22"/>
          <w:szCs w:val="22"/>
          <w:lang w:val="es-CL" w:eastAsia="es-CL"/>
        </w:rPr>
      </w:pPr>
      <w:hyperlink w:anchor="_Toc320462492" w:history="1">
        <w:r w:rsidR="00B96C39" w:rsidRPr="008F4DD2">
          <w:rPr>
            <w:rStyle w:val="Hipervnculo"/>
            <w:rFonts w:ascii="Arial" w:hAnsi="Arial" w:cs="Arial"/>
            <w:lang w:val="es-CL"/>
          </w:rPr>
          <w:t>11.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a: pes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8</w:t>
        </w:r>
        <w:r w:rsidR="00A97D37" w:rsidRPr="008F4DD2">
          <w:rPr>
            <w:rFonts w:ascii="Arial" w:hAnsi="Arial" w:cs="Arial"/>
            <w:webHidden/>
            <w:lang w:val="es-CL"/>
          </w:rPr>
          <w:fldChar w:fldCharType="end"/>
        </w:r>
      </w:hyperlink>
    </w:p>
    <w:p w14:paraId="3B6EEADF" w14:textId="77777777" w:rsidR="00B96C39" w:rsidRPr="008F4DD2" w:rsidRDefault="008B7B6E">
      <w:pPr>
        <w:pStyle w:val="TDC3"/>
        <w:tabs>
          <w:tab w:val="left" w:pos="1540"/>
          <w:tab w:val="right" w:leader="hyphen" w:pos="9394"/>
        </w:tabs>
        <w:rPr>
          <w:rFonts w:ascii="Arial" w:eastAsiaTheme="minorEastAsia" w:hAnsi="Arial" w:cs="Arial"/>
          <w:sz w:val="22"/>
          <w:szCs w:val="22"/>
          <w:lang w:val="es-CL" w:eastAsia="es-CL"/>
        </w:rPr>
      </w:pPr>
      <w:hyperlink w:anchor="_Toc320462493" w:history="1">
        <w:r w:rsidR="00B96C39" w:rsidRPr="008F4DD2">
          <w:rPr>
            <w:rStyle w:val="Hipervnculo"/>
            <w:rFonts w:ascii="Arial" w:hAnsi="Arial" w:cs="Arial"/>
            <w:lang w:val="es-CL"/>
          </w:rPr>
          <w:t>11.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b: opt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29353D43" w14:textId="77777777" w:rsidR="00B96C39" w:rsidRPr="008F4DD2" w:rsidRDefault="008B7B6E">
      <w:pPr>
        <w:pStyle w:val="TDC2"/>
        <w:tabs>
          <w:tab w:val="left" w:pos="1100"/>
          <w:tab w:val="right" w:leader="hyphen" w:pos="9394"/>
        </w:tabs>
        <w:rPr>
          <w:rFonts w:ascii="Arial" w:eastAsiaTheme="minorEastAsia" w:hAnsi="Arial" w:cs="Arial"/>
          <w:sz w:val="22"/>
          <w:szCs w:val="22"/>
          <w:lang w:val="es-CL" w:eastAsia="es-CL"/>
        </w:rPr>
      </w:pPr>
      <w:hyperlink w:anchor="_Toc320462494" w:history="1">
        <w:r w:rsidR="00B96C39" w:rsidRPr="008F4DD2">
          <w:rPr>
            <w:rStyle w:val="Hipervnculo"/>
            <w:rFonts w:ascii="Arial" w:hAnsi="Arial" w:cs="Arial"/>
            <w:lang w:val="es-CL"/>
          </w:rPr>
          <w:t>11.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sensibi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7A7BFB6B" w14:textId="77777777" w:rsidR="00B96C39" w:rsidRPr="008F4DD2" w:rsidRDefault="008B7B6E">
      <w:pPr>
        <w:pStyle w:val="TDC3"/>
        <w:tabs>
          <w:tab w:val="left" w:pos="1540"/>
          <w:tab w:val="right" w:leader="hyphen" w:pos="9394"/>
        </w:tabs>
        <w:rPr>
          <w:rFonts w:ascii="Arial" w:eastAsiaTheme="minorEastAsia" w:hAnsi="Arial" w:cs="Arial"/>
          <w:sz w:val="22"/>
          <w:szCs w:val="22"/>
          <w:lang w:val="es-CL" w:eastAsia="es-CL"/>
        </w:rPr>
      </w:pPr>
      <w:hyperlink w:anchor="_Toc320462495" w:history="1">
        <w:r w:rsidR="00B96C39" w:rsidRPr="008F4DD2">
          <w:rPr>
            <w:rStyle w:val="Hipervnculo"/>
            <w:rFonts w:ascii="Arial" w:hAnsi="Arial" w:cs="Arial"/>
            <w:lang w:val="es-CL"/>
          </w:rPr>
          <w:t>11.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tasa de crecimien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01692E0A" w14:textId="77777777" w:rsidR="00B96C39" w:rsidRPr="008F4DD2" w:rsidRDefault="008B7B6E">
      <w:pPr>
        <w:pStyle w:val="TDC3"/>
        <w:tabs>
          <w:tab w:val="left" w:pos="1540"/>
          <w:tab w:val="right" w:leader="hyphen" w:pos="9394"/>
        </w:tabs>
        <w:rPr>
          <w:rFonts w:ascii="Arial" w:eastAsiaTheme="minorEastAsia" w:hAnsi="Arial" w:cs="Arial"/>
          <w:sz w:val="22"/>
          <w:szCs w:val="22"/>
          <w:lang w:val="es-CL" w:eastAsia="es-CL"/>
        </w:rPr>
      </w:pPr>
      <w:hyperlink w:anchor="_Toc320462496" w:history="1">
        <w:r w:rsidR="00B96C39" w:rsidRPr="008F4DD2">
          <w:rPr>
            <w:rStyle w:val="Hipervnculo"/>
            <w:rFonts w:ascii="Arial" w:hAnsi="Arial" w:cs="Arial"/>
            <w:lang w:val="es-CL"/>
          </w:rPr>
          <w:t>11.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precio módulo de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0</w:t>
        </w:r>
        <w:r w:rsidR="00A97D37" w:rsidRPr="008F4DD2">
          <w:rPr>
            <w:rFonts w:ascii="Arial" w:hAnsi="Arial" w:cs="Arial"/>
            <w:webHidden/>
            <w:lang w:val="es-CL"/>
          </w:rPr>
          <w:fldChar w:fldCharType="end"/>
        </w:r>
      </w:hyperlink>
    </w:p>
    <w:p w14:paraId="3B17D3FB" w14:textId="77777777" w:rsidR="00B96C39" w:rsidRPr="008F4DD2" w:rsidRDefault="008B7B6E">
      <w:pPr>
        <w:pStyle w:val="TDC1"/>
        <w:rPr>
          <w:rFonts w:eastAsiaTheme="minorEastAsia"/>
          <w:b w:val="0"/>
          <w:noProof w:val="0"/>
          <w:sz w:val="22"/>
          <w:szCs w:val="22"/>
          <w:lang w:val="es-CL" w:eastAsia="es-CL"/>
        </w:rPr>
      </w:pPr>
      <w:hyperlink w:anchor="_Toc320462497" w:history="1">
        <w:r w:rsidR="00B96C39" w:rsidRPr="008F4DD2">
          <w:rPr>
            <w:rStyle w:val="Hipervnculo"/>
            <w:rFonts w:cs="Arial"/>
            <w:noProof w:val="0"/>
            <w:lang w:val="es-CL"/>
          </w:rPr>
          <w:t>1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EX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9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1</w:t>
        </w:r>
        <w:r w:rsidR="00A97D37" w:rsidRPr="008F4DD2">
          <w:rPr>
            <w:noProof w:val="0"/>
            <w:webHidden/>
            <w:lang w:val="es-CL"/>
          </w:rPr>
          <w:fldChar w:fldCharType="end"/>
        </w:r>
      </w:hyperlink>
    </w:p>
    <w:p w14:paraId="1C2C0D51" w14:textId="77777777" w:rsidR="00B96C39" w:rsidRPr="008F4DD2" w:rsidRDefault="008B7B6E">
      <w:pPr>
        <w:pStyle w:val="TDC2"/>
        <w:tabs>
          <w:tab w:val="left" w:pos="1100"/>
          <w:tab w:val="right" w:leader="hyphen" w:pos="9394"/>
        </w:tabs>
        <w:rPr>
          <w:rFonts w:ascii="Arial" w:eastAsiaTheme="minorEastAsia" w:hAnsi="Arial" w:cs="Arial"/>
          <w:sz w:val="22"/>
          <w:szCs w:val="22"/>
          <w:lang w:val="es-CL" w:eastAsia="es-CL"/>
        </w:rPr>
      </w:pPr>
      <w:hyperlink w:anchor="_Toc320462498" w:history="1">
        <w:r w:rsidR="00B96C39" w:rsidRPr="008F4DD2">
          <w:rPr>
            <w:rStyle w:val="Hipervnculo"/>
            <w:rFonts w:ascii="Arial" w:hAnsi="Arial" w:cs="Arial"/>
            <w:lang w:val="es-CL"/>
          </w:rPr>
          <w:t>12.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riterios premio pym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1</w:t>
        </w:r>
        <w:r w:rsidR="00A97D37" w:rsidRPr="008F4DD2">
          <w:rPr>
            <w:rFonts w:ascii="Arial" w:hAnsi="Arial" w:cs="Arial"/>
            <w:webHidden/>
            <w:lang w:val="es-CL"/>
          </w:rPr>
          <w:fldChar w:fldCharType="end"/>
        </w:r>
      </w:hyperlink>
    </w:p>
    <w:p w14:paraId="6107A627" w14:textId="77777777" w:rsidR="00B96C39" w:rsidRPr="008F4DD2" w:rsidRDefault="008B7B6E">
      <w:pPr>
        <w:pStyle w:val="TDC2"/>
        <w:tabs>
          <w:tab w:val="left" w:pos="1100"/>
          <w:tab w:val="right" w:leader="hyphen" w:pos="9394"/>
        </w:tabs>
        <w:rPr>
          <w:rFonts w:ascii="Arial" w:eastAsiaTheme="minorEastAsia" w:hAnsi="Arial" w:cs="Arial"/>
          <w:sz w:val="22"/>
          <w:szCs w:val="22"/>
          <w:lang w:val="es-CL" w:eastAsia="es-CL"/>
        </w:rPr>
      </w:pPr>
      <w:hyperlink w:anchor="_Toc320462499" w:history="1">
        <w:r w:rsidR="00B96C39" w:rsidRPr="008F4DD2">
          <w:rPr>
            <w:rStyle w:val="Hipervnculo"/>
            <w:rFonts w:ascii="Arial" w:hAnsi="Arial" w:cs="Arial"/>
            <w:lang w:val="es-CL"/>
          </w:rPr>
          <w:t>12.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3</w:t>
        </w:r>
        <w:r w:rsidR="00A97D37" w:rsidRPr="008F4DD2">
          <w:rPr>
            <w:rFonts w:ascii="Arial" w:hAnsi="Arial" w:cs="Arial"/>
            <w:webHidden/>
            <w:lang w:val="es-CL"/>
          </w:rPr>
          <w:fldChar w:fldCharType="end"/>
        </w:r>
      </w:hyperlink>
    </w:p>
    <w:p w14:paraId="7D7E1C2D" w14:textId="77777777" w:rsidR="00B96C39" w:rsidRPr="008F4DD2" w:rsidRDefault="008B7B6E">
      <w:pPr>
        <w:pStyle w:val="TDC2"/>
        <w:tabs>
          <w:tab w:val="left" w:pos="1100"/>
          <w:tab w:val="right" w:leader="hyphen" w:pos="9394"/>
        </w:tabs>
        <w:rPr>
          <w:rFonts w:ascii="Arial" w:eastAsiaTheme="minorEastAsia" w:hAnsi="Arial" w:cs="Arial"/>
          <w:sz w:val="22"/>
          <w:szCs w:val="22"/>
          <w:lang w:val="es-CL" w:eastAsia="es-CL"/>
        </w:rPr>
      </w:pPr>
      <w:hyperlink w:anchor="_Toc320462500" w:history="1">
        <w:r w:rsidR="00B96C39" w:rsidRPr="008F4DD2">
          <w:rPr>
            <w:rStyle w:val="Hipervnculo"/>
            <w:rFonts w:ascii="Arial" w:hAnsi="Arial" w:cs="Arial"/>
            <w:lang w:val="es-CL"/>
          </w:rPr>
          <w:t>12.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b</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50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4</w:t>
        </w:r>
        <w:r w:rsidR="00A97D37" w:rsidRPr="008F4DD2">
          <w:rPr>
            <w:rFonts w:ascii="Arial" w:hAnsi="Arial" w:cs="Arial"/>
            <w:webHidden/>
            <w:lang w:val="es-CL"/>
          </w:rPr>
          <w:fldChar w:fldCharType="end"/>
        </w:r>
      </w:hyperlink>
    </w:p>
    <w:p w14:paraId="6A0BEDC5" w14:textId="77777777" w:rsidR="00CC21C9" w:rsidRPr="008F4DD2" w:rsidRDefault="00A97D37" w:rsidP="00A51666">
      <w:pPr>
        <w:spacing w:line="360" w:lineRule="auto"/>
        <w:jc w:val="both"/>
        <w:rPr>
          <w:b/>
          <w:bCs/>
          <w:color w:val="000000"/>
          <w:lang w:val="es-CL"/>
        </w:rPr>
      </w:pPr>
      <w:r w:rsidRPr="008F4DD2">
        <w:rPr>
          <w:rFonts w:ascii="Arial" w:hAnsi="Arial" w:cs="Arial"/>
          <w:b/>
          <w:bCs/>
          <w:color w:val="000000"/>
          <w:lang w:val="es-CL"/>
        </w:rPr>
        <w:fldChar w:fldCharType="end"/>
      </w:r>
    </w:p>
    <w:p w14:paraId="66AD8F7B" w14:textId="77777777" w:rsidR="00F64971" w:rsidRPr="008F4DD2" w:rsidRDefault="00CC21C9" w:rsidP="00A51666">
      <w:pPr>
        <w:pStyle w:val="TITULOTESIS"/>
        <w:jc w:val="both"/>
      </w:pPr>
      <w:r w:rsidRPr="008F4DD2">
        <w:br w:type="page"/>
      </w:r>
      <w:bookmarkStart w:id="0" w:name="_Toc320462440"/>
      <w:r w:rsidR="00F64971" w:rsidRPr="008F4DD2">
        <w:lastRenderedPageBreak/>
        <w:t>INTRODUCCIÓN</w:t>
      </w:r>
      <w:bookmarkEnd w:id="0"/>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77777777" w:rsidR="00F64971" w:rsidRPr="008F4DD2" w:rsidRDefault="00F64971" w:rsidP="00A51666">
      <w:pPr>
        <w:spacing w:line="360" w:lineRule="auto"/>
        <w:ind w:firstLine="720"/>
        <w:jc w:val="both"/>
        <w:rPr>
          <w:rFonts w:ascii="Arial" w:hAnsi="Arial" w:cs="Arial"/>
          <w:bCs/>
          <w:color w:val="000000"/>
          <w:lang w:val="es-CL"/>
        </w:rPr>
      </w:pPr>
      <w:proofErr w:type="gramStart"/>
      <w:r w:rsidRPr="008F4DD2">
        <w:rPr>
          <w:rFonts w:ascii="Arial" w:hAnsi="Arial" w:cs="Arial"/>
          <w:bCs/>
          <w:color w:val="000000"/>
          <w:lang w:val="es-CL"/>
        </w:rPr>
        <w:t>Las micro</w:t>
      </w:r>
      <w:proofErr w:type="gramEnd"/>
      <w:r w:rsidRPr="008F4DD2">
        <w:rPr>
          <w:rFonts w:ascii="Arial" w:hAnsi="Arial" w:cs="Arial"/>
          <w:bCs/>
          <w:color w:val="000000"/>
          <w:lang w:val="es-CL"/>
        </w:rPr>
        <w:t xml:space="preserve"> y pequeñas empresas (MIPES), en Chile, has sido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A51666">
      <w:pPr>
        <w:spacing w:line="360" w:lineRule="auto"/>
        <w:jc w:val="both"/>
        <w:rPr>
          <w:rFonts w:ascii="Arial" w:hAnsi="Arial" w:cs="Arial"/>
          <w:bCs/>
          <w:color w:val="000000"/>
          <w:lang w:val="es-CL"/>
        </w:rPr>
      </w:pPr>
    </w:p>
    <w:p w14:paraId="39E89141"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A51666">
      <w:pPr>
        <w:spacing w:line="360" w:lineRule="auto"/>
        <w:jc w:val="both"/>
        <w:rPr>
          <w:rFonts w:ascii="Arial" w:hAnsi="Arial" w:cs="Arial"/>
          <w:bCs/>
          <w:color w:val="000000"/>
          <w:lang w:val="es-CL"/>
        </w:rPr>
      </w:pPr>
    </w:p>
    <w:p w14:paraId="279A59D9"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 xml:space="preserve">El sistema buscará, además, generar redes asociativas entre los miembros de éste, para poder generar sinergia entre los miembros de la comunidad de empresas afiliadas al servicio. La </w:t>
      </w:r>
      <w:proofErr w:type="spellStart"/>
      <w:r w:rsidRPr="008F4DD2">
        <w:rPr>
          <w:rFonts w:ascii="Arial" w:hAnsi="Arial" w:cs="Arial"/>
          <w:bCs/>
          <w:color w:val="000000"/>
          <w:lang w:val="es-CL"/>
        </w:rPr>
        <w:t>asociatividad</w:t>
      </w:r>
      <w:proofErr w:type="spellEnd"/>
      <w:r w:rsidRPr="008F4DD2">
        <w:rPr>
          <w:rFonts w:ascii="Arial" w:hAnsi="Arial" w:cs="Arial"/>
          <w:bCs/>
          <w:color w:val="000000"/>
          <w:lang w:val="es-CL"/>
        </w:rPr>
        <w:t>, se estima, es una alternativa importante que tienen las MIPES para poder competir con empresas de mayor calibre.</w:t>
      </w:r>
    </w:p>
    <w:p w14:paraId="67759C24" w14:textId="77777777" w:rsidR="00F64971" w:rsidRPr="008F4DD2" w:rsidRDefault="00F64971" w:rsidP="00A51666">
      <w:pPr>
        <w:spacing w:line="360" w:lineRule="auto"/>
        <w:jc w:val="both"/>
        <w:rPr>
          <w:rFonts w:ascii="Arial" w:hAnsi="Arial" w:cs="Arial"/>
          <w:bCs/>
          <w:color w:val="000000"/>
          <w:lang w:val="es-CL"/>
        </w:rPr>
      </w:pPr>
    </w:p>
    <w:p w14:paraId="25F407C4" w14:textId="77777777" w:rsidR="00F64971" w:rsidRPr="008F4DD2" w:rsidRDefault="00F64971" w:rsidP="00A51666">
      <w:pPr>
        <w:pStyle w:val="TITULOTESIS"/>
        <w:jc w:val="both"/>
        <w:rPr>
          <w:lang w:eastAsia="es-CL"/>
        </w:rPr>
      </w:pPr>
      <w:r w:rsidRPr="008F4DD2">
        <w:br w:type="page"/>
      </w:r>
      <w:bookmarkStart w:id="1" w:name="_Toc320462441"/>
      <w:r w:rsidRPr="008F4DD2">
        <w:lastRenderedPageBreak/>
        <w:t>RESUMEN EJECUTIVO</w:t>
      </w:r>
      <w:bookmarkEnd w:id="1"/>
    </w:p>
    <w:p w14:paraId="1DDAB941" w14:textId="77777777" w:rsidR="00F64971" w:rsidRPr="008F4DD2" w:rsidRDefault="00F64971" w:rsidP="00A51666">
      <w:pPr>
        <w:pStyle w:val="Style-1"/>
        <w:spacing w:line="360" w:lineRule="auto"/>
        <w:jc w:val="both"/>
        <w:rPr>
          <w:rFonts w:ascii="Arial" w:hAnsi="Arial" w:cs="Arial"/>
          <w:b/>
          <w:bCs/>
          <w:color w:val="000000"/>
        </w:rPr>
      </w:pPr>
    </w:p>
    <w:p w14:paraId="6B01BE4A"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14:paraId="3CEE0841" w14:textId="77777777" w:rsidR="00F64971" w:rsidRPr="008F4DD2" w:rsidRDefault="00F64971" w:rsidP="00A51666">
      <w:pPr>
        <w:pStyle w:val="Style-1"/>
        <w:spacing w:line="360" w:lineRule="auto"/>
        <w:jc w:val="both"/>
        <w:rPr>
          <w:rFonts w:ascii="Arial" w:hAnsi="Arial" w:cs="Arial"/>
          <w:bCs/>
          <w:color w:val="000000"/>
        </w:rPr>
      </w:pPr>
    </w:p>
    <w:p w14:paraId="12BF8AB2"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 xml:space="preserve">debido a la carencia de experiencia, financiamiento y </w:t>
      </w:r>
      <w:proofErr w:type="spellStart"/>
      <w:r w:rsidRPr="008F4DD2">
        <w:rPr>
          <w:rFonts w:ascii="Arial" w:hAnsi="Arial" w:cs="Arial"/>
          <w:bCs/>
          <w:color w:val="000000"/>
        </w:rPr>
        <w:t>asociatividad</w:t>
      </w:r>
      <w:proofErr w:type="spellEnd"/>
      <w:r w:rsidRPr="008F4DD2">
        <w:rPr>
          <w:rFonts w:ascii="Arial" w:hAnsi="Arial" w:cs="Arial"/>
          <w:bCs/>
          <w:color w:val="000000"/>
        </w:rPr>
        <w:t xml:space="preserve"> que existe en este grupo empresarial.</w:t>
      </w:r>
    </w:p>
    <w:p w14:paraId="5938836A" w14:textId="77777777" w:rsidR="00CE0552" w:rsidRPr="008F4DD2" w:rsidRDefault="00CE0552" w:rsidP="00A51666">
      <w:pPr>
        <w:pStyle w:val="Style-1"/>
        <w:spacing w:line="360" w:lineRule="auto"/>
        <w:ind w:firstLine="720"/>
        <w:jc w:val="both"/>
        <w:rPr>
          <w:rFonts w:ascii="Arial" w:hAnsi="Arial" w:cs="Arial"/>
          <w:bCs/>
          <w:color w:val="000000"/>
        </w:rPr>
      </w:pPr>
    </w:p>
    <w:p w14:paraId="68164E8D" w14:textId="77777777" w:rsidR="00CE0552" w:rsidRPr="008F4DD2" w:rsidRDefault="00CE0552"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3AD05748" w14:textId="77777777" w:rsidR="00F64971" w:rsidRPr="008F4DD2" w:rsidRDefault="00F64971" w:rsidP="00A51666">
      <w:pPr>
        <w:pStyle w:val="Style-1"/>
        <w:spacing w:line="360" w:lineRule="auto"/>
        <w:ind w:firstLine="720"/>
        <w:jc w:val="both"/>
        <w:rPr>
          <w:rFonts w:ascii="Arial" w:hAnsi="Arial" w:cs="Arial"/>
          <w:bCs/>
          <w:color w:val="000000"/>
        </w:rPr>
      </w:pPr>
    </w:p>
    <w:p w14:paraId="65B139C0"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14:paraId="5B01575C" w14:textId="77777777" w:rsidR="00F64971" w:rsidRPr="008F4DD2" w:rsidRDefault="00F64971" w:rsidP="00A51666">
      <w:pPr>
        <w:pStyle w:val="Style-1"/>
        <w:spacing w:line="360" w:lineRule="auto"/>
        <w:jc w:val="both"/>
        <w:rPr>
          <w:rFonts w:ascii="Arial" w:hAnsi="Arial" w:cs="Arial"/>
          <w:bCs/>
          <w:color w:val="000000"/>
        </w:rPr>
      </w:pPr>
    </w:p>
    <w:p w14:paraId="5D8151BE"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14:paraId="4529C063" w14:textId="77777777" w:rsidR="00F64971" w:rsidRPr="008F4DD2" w:rsidRDefault="00F64971" w:rsidP="00A51666">
      <w:pPr>
        <w:pStyle w:val="TITULOTESIS"/>
        <w:jc w:val="both"/>
      </w:pPr>
      <w:r w:rsidRPr="008F4DD2">
        <w:br w:type="page"/>
      </w:r>
      <w:bookmarkStart w:id="2" w:name="_Toc320462442"/>
      <w:r w:rsidRPr="008F4DD2">
        <w:lastRenderedPageBreak/>
        <w:t>DEFINICIÓN DEL NEGOCIO</w:t>
      </w:r>
      <w:bookmarkEnd w:id="2"/>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3" w:name="_Toc320462443"/>
      <w:r w:rsidRPr="008F4DD2">
        <w:rPr>
          <w:lang w:val="es-CL"/>
        </w:rPr>
        <w:t>Definición del producto</w:t>
      </w:r>
      <w:bookmarkEnd w:id="3"/>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A51666">
      <w:pPr>
        <w:pStyle w:val="Style-3"/>
        <w:spacing w:line="360" w:lineRule="auto"/>
        <w:ind w:firstLine="720"/>
        <w:jc w:val="both"/>
        <w:rPr>
          <w:rFonts w:ascii="Arial" w:hAnsi="Arial" w:cs="Arial"/>
          <w:color w:val="000000"/>
        </w:rPr>
      </w:pPr>
    </w:p>
    <w:p w14:paraId="6E72FFCC"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A51666">
      <w:pPr>
        <w:pStyle w:val="Style-3"/>
        <w:spacing w:line="360" w:lineRule="auto"/>
        <w:ind w:firstLine="720"/>
        <w:jc w:val="both"/>
        <w:rPr>
          <w:rFonts w:ascii="Arial" w:hAnsi="Arial" w:cs="Arial"/>
          <w:color w:val="000000"/>
        </w:rPr>
      </w:pPr>
    </w:p>
    <w:p w14:paraId="4F2F065E"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Se utilizará una plataforma LMS (</w:t>
      </w:r>
      <w:proofErr w:type="spellStart"/>
      <w:r w:rsidRPr="008F4DD2">
        <w:rPr>
          <w:rFonts w:ascii="Arial" w:hAnsi="Arial" w:cs="Arial"/>
          <w:color w:val="000000"/>
        </w:rPr>
        <w:t>Learning</w:t>
      </w:r>
      <w:proofErr w:type="spellEnd"/>
      <w:r w:rsidRPr="008F4DD2">
        <w:rPr>
          <w:rFonts w:ascii="Arial" w:hAnsi="Arial" w:cs="Arial"/>
          <w:color w:val="000000"/>
        </w:rPr>
        <w:t xml:space="preserve"> Management </w:t>
      </w:r>
      <w:proofErr w:type="spellStart"/>
      <w:r w:rsidRPr="008F4DD2">
        <w:rPr>
          <w:rFonts w:ascii="Arial" w:hAnsi="Arial" w:cs="Arial"/>
          <w:color w:val="000000"/>
        </w:rPr>
        <w:t>System</w:t>
      </w:r>
      <w:proofErr w:type="spellEnd"/>
      <w:r w:rsidRPr="008F4DD2">
        <w:rPr>
          <w:rFonts w:ascii="Arial" w:hAnsi="Arial" w:cs="Arial"/>
          <w:color w:val="000000"/>
        </w:rPr>
        <w:t>)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A51666">
      <w:pPr>
        <w:pStyle w:val="Style-3"/>
        <w:spacing w:line="360" w:lineRule="auto"/>
        <w:ind w:firstLine="720"/>
        <w:jc w:val="both"/>
        <w:rPr>
          <w:rFonts w:ascii="Arial" w:hAnsi="Arial" w:cs="Arial"/>
          <w:color w:val="000000"/>
        </w:rPr>
      </w:pPr>
    </w:p>
    <w:p w14:paraId="4F95F2AE" w14:textId="77777777" w:rsidR="00F64971" w:rsidRPr="008F4DD2" w:rsidRDefault="00FE6211" w:rsidP="00A51666">
      <w:pPr>
        <w:pStyle w:val="Style-2"/>
        <w:spacing w:line="360" w:lineRule="auto"/>
        <w:ind w:firstLine="720"/>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A51666">
      <w:pPr>
        <w:pStyle w:val="Style-3"/>
        <w:spacing w:line="360" w:lineRule="auto"/>
        <w:ind w:firstLine="720"/>
        <w:jc w:val="both"/>
        <w:rPr>
          <w:rFonts w:ascii="Arial" w:hAnsi="Arial" w:cs="Arial"/>
          <w:color w:val="000000"/>
        </w:rPr>
      </w:pPr>
    </w:p>
    <w:p w14:paraId="7C08537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4" w:name="_Toc320462444"/>
      <w:r w:rsidRPr="008F4DD2">
        <w:lastRenderedPageBreak/>
        <w:t>OBJETIVOS</w:t>
      </w:r>
      <w:bookmarkEnd w:id="4"/>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5" w:name="_Toc320462445"/>
      <w:r w:rsidRPr="008F4DD2">
        <w:rPr>
          <w:lang w:val="es-CL"/>
        </w:rPr>
        <w:t>Objetivo general</w:t>
      </w:r>
      <w:bookmarkEnd w:id="5"/>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77777777"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ab/>
        <w:t>Diseñar un Sistema de Apoyo Integral para MIPES (SAIM) orientado a la mejora de gestión de las empresas de este sector, aumentando la integración a sus respectivos mercados y convirtiéndolas en unidades competitivas.</w:t>
      </w:r>
    </w:p>
    <w:p w14:paraId="70825EBF" w14:textId="77777777" w:rsidR="00F64971" w:rsidRPr="008F4DD2" w:rsidRDefault="00F64971" w:rsidP="00A51666">
      <w:pPr>
        <w:pStyle w:val="Style-2"/>
        <w:spacing w:line="360" w:lineRule="auto"/>
        <w:contextualSpacing/>
        <w:jc w:val="both"/>
        <w:rPr>
          <w:rFonts w:ascii="Arial" w:hAnsi="Arial" w:cs="Arial"/>
          <w:color w:val="000000"/>
        </w:rPr>
      </w:pP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6" w:name="_Toc320462446"/>
      <w:r w:rsidRPr="008F4DD2">
        <w:rPr>
          <w:lang w:val="es-CL"/>
        </w:rPr>
        <w:t>Objetivos específicos</w:t>
      </w:r>
      <w:bookmarkEnd w:id="6"/>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7" w:name="_Toc320462447"/>
      <w:r w:rsidRPr="008F4DD2">
        <w:lastRenderedPageBreak/>
        <w:t>CLIENTE OBJETIVO</w:t>
      </w:r>
      <w:bookmarkEnd w:id="7"/>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77777777"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ab/>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A51666">
      <w:pPr>
        <w:pStyle w:val="Style-1"/>
        <w:spacing w:line="360" w:lineRule="auto"/>
        <w:ind w:firstLine="720"/>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77777777" w:rsidR="00F64971" w:rsidRPr="008F4DD2" w:rsidRDefault="00F64971" w:rsidP="00A51666">
      <w:pPr>
        <w:pStyle w:val="Style-1"/>
        <w:spacing w:line="360" w:lineRule="auto"/>
        <w:jc w:val="both"/>
        <w:rPr>
          <w:rFonts w:ascii="Arial" w:hAnsi="Arial" w:cs="Arial"/>
          <w:color w:val="000000"/>
        </w:rPr>
      </w:pPr>
      <w:r w:rsidRPr="008F4DD2">
        <w:rPr>
          <w:rFonts w:ascii="Arial" w:hAnsi="Arial" w:cs="Arial"/>
          <w:color w:val="000000"/>
        </w:rPr>
        <w:tab/>
      </w:r>
    </w:p>
    <w:p w14:paraId="708AE2AF"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A51666">
      <w:pPr>
        <w:pStyle w:val="Style-2"/>
        <w:spacing w:line="360" w:lineRule="auto"/>
        <w:jc w:val="both"/>
        <w:rPr>
          <w:rFonts w:ascii="Arial" w:hAnsi="Arial" w:cs="Arial"/>
          <w:color w:val="000000"/>
        </w:rPr>
      </w:pPr>
    </w:p>
    <w:p w14:paraId="4F5B445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b/>
      </w:r>
    </w:p>
    <w:p w14:paraId="2E348E5B"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A51666">
      <w:pPr>
        <w:pStyle w:val="Style-2"/>
        <w:spacing w:line="360" w:lineRule="auto"/>
        <w:jc w:val="both"/>
        <w:rPr>
          <w:rFonts w:ascii="Arial" w:hAnsi="Arial" w:cs="Arial"/>
          <w:color w:val="000000"/>
        </w:rPr>
      </w:pPr>
    </w:p>
    <w:p w14:paraId="68D12D68"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tasa de creación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A51666">
      <w:pPr>
        <w:pStyle w:val="Style-1"/>
        <w:spacing w:line="360" w:lineRule="auto"/>
        <w:jc w:val="both"/>
        <w:rPr>
          <w:rFonts w:ascii="Arial" w:hAnsi="Arial" w:cs="Arial"/>
          <w:color w:val="000000"/>
        </w:rPr>
      </w:pPr>
    </w:p>
    <w:p w14:paraId="696A1EB9" w14:textId="77777777"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272987A9" w14:textId="77777777" w:rsidR="00F64971" w:rsidRPr="008F4DD2" w:rsidRDefault="004302B6"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A51666">
      <w:pPr>
        <w:pStyle w:val="Style-1"/>
        <w:spacing w:line="360" w:lineRule="auto"/>
        <w:jc w:val="both"/>
        <w:rPr>
          <w:rFonts w:ascii="Arial" w:hAnsi="Arial" w:cs="Arial"/>
          <w:color w:val="000000"/>
        </w:rPr>
      </w:pPr>
    </w:p>
    <w:p w14:paraId="3F591BFA" w14:textId="77777777" w:rsidR="00B877F4"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Arica y </w:t>
            </w:r>
            <w:proofErr w:type="spellStart"/>
            <w:r w:rsidRPr="009B69A8">
              <w:rPr>
                <w:rFonts w:ascii="Calibri" w:hAnsi="Calibri" w:cs="Calibri"/>
                <w:color w:val="000000"/>
                <w:sz w:val="20"/>
                <w:szCs w:val="20"/>
                <w:lang w:val="es-CL" w:eastAsia="es-CL"/>
              </w:rPr>
              <w:t>Parinacota</w:t>
            </w:r>
            <w:proofErr w:type="spellEnd"/>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77777777"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O'higins</w:t>
            </w:r>
            <w:proofErr w:type="spellEnd"/>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Bío</w:t>
            </w:r>
            <w:proofErr w:type="spellEnd"/>
            <w:r w:rsidRPr="009B69A8">
              <w:rPr>
                <w:rFonts w:ascii="Calibri" w:hAnsi="Calibri" w:cs="Calibri"/>
                <w:color w:val="000000"/>
                <w:sz w:val="20"/>
                <w:szCs w:val="20"/>
                <w:lang w:val="es-CL" w:eastAsia="es-CL"/>
              </w:rPr>
              <w:t xml:space="preserve"> </w:t>
            </w:r>
            <w:proofErr w:type="spellStart"/>
            <w:r w:rsidRPr="009B69A8">
              <w:rPr>
                <w:rFonts w:ascii="Calibri" w:hAnsi="Calibri" w:cs="Calibri"/>
                <w:color w:val="000000"/>
                <w:sz w:val="20"/>
                <w:szCs w:val="20"/>
                <w:lang w:val="es-CL" w:eastAsia="es-CL"/>
              </w:rPr>
              <w:t>Bío</w:t>
            </w:r>
            <w:proofErr w:type="spellEnd"/>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Lo relevante es que tres regiones (</w:t>
      </w:r>
      <w:proofErr w:type="spellStart"/>
      <w:r w:rsidRPr="008F4DD2">
        <w:rPr>
          <w:rFonts w:ascii="Arial" w:hAnsi="Arial" w:cs="Arial"/>
          <w:color w:val="000000"/>
        </w:rPr>
        <w:t>Bío</w:t>
      </w:r>
      <w:proofErr w:type="spellEnd"/>
      <w:r w:rsidRPr="008F4DD2">
        <w:rPr>
          <w:rFonts w:ascii="Arial" w:hAnsi="Arial" w:cs="Arial"/>
          <w:color w:val="000000"/>
        </w:rPr>
        <w:t xml:space="preserve"> </w:t>
      </w:r>
      <w:proofErr w:type="spellStart"/>
      <w:r w:rsidRPr="008F4DD2">
        <w:rPr>
          <w:rFonts w:ascii="Arial" w:hAnsi="Arial" w:cs="Arial"/>
          <w:color w:val="000000"/>
        </w:rPr>
        <w:t>Bío</w:t>
      </w:r>
      <w:proofErr w:type="spellEnd"/>
      <w:r w:rsidRPr="008F4DD2">
        <w:rPr>
          <w:rFonts w:ascii="Arial" w:hAnsi="Arial" w:cs="Arial"/>
          <w:color w:val="000000"/>
        </w:rPr>
        <w:t xml:space="preserve">,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8F4DD2" w:rsidRDefault="00F64971" w:rsidP="00A51666">
      <w:pPr>
        <w:pStyle w:val="Style-2"/>
        <w:spacing w:line="360" w:lineRule="auto"/>
        <w:jc w:val="both"/>
        <w:rPr>
          <w:rFonts w:ascii="Arial" w:hAnsi="Arial" w:cs="Arial"/>
          <w:color w:val="FF0000"/>
        </w:rPr>
      </w:pPr>
    </w:p>
    <w:p w14:paraId="739CF684" w14:textId="77777777" w:rsidR="00546F57" w:rsidRPr="008F4DD2" w:rsidRDefault="00A51666" w:rsidP="00A51666">
      <w:pPr>
        <w:pStyle w:val="Subttulotesis"/>
        <w:rPr>
          <w:lang w:val="es-CL"/>
        </w:rPr>
      </w:pPr>
      <w:bookmarkStart w:id="8" w:name="_Toc320462448"/>
      <w:r w:rsidRPr="008F4DD2">
        <w:rPr>
          <w:lang w:val="es-CL"/>
        </w:rPr>
        <w:t>Relación con el sistema financiero</w:t>
      </w:r>
      <w:bookmarkEnd w:id="8"/>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A51666">
      <w:pPr>
        <w:pStyle w:val="Style-2"/>
        <w:spacing w:line="360" w:lineRule="auto"/>
        <w:jc w:val="both"/>
        <w:rPr>
          <w:rFonts w:ascii="Arial" w:hAnsi="Arial" w:cs="Arial"/>
          <w:color w:val="000000"/>
        </w:rPr>
      </w:pPr>
    </w:p>
    <w:p w14:paraId="62E4AAB0" w14:textId="77777777"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14:anchorId="01276557" wp14:editId="5F6767EF">
            <wp:extent cx="5612130" cy="2270760"/>
            <wp:effectExtent l="19050" t="0" r="26670"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97507C3"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A51666">
      <w:pPr>
        <w:pStyle w:val="Style-2"/>
        <w:spacing w:line="360" w:lineRule="auto"/>
        <w:jc w:val="both"/>
        <w:rPr>
          <w:rFonts w:ascii="Arial" w:hAnsi="Arial" w:cs="Arial"/>
          <w:color w:val="000000"/>
        </w:rPr>
      </w:pPr>
    </w:p>
    <w:p w14:paraId="390B55C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la siguiente imagen se presenta la adquisición de préstamos por parte de distintos tamaños de empresas durante los últimos 3 años. Las MIPES son las que tienen menor participación financiera en este sentido, llegando a un bajísimo 83,4%, en </w:t>
      </w:r>
      <w:proofErr w:type="gramStart"/>
      <w:r w:rsidRPr="008F4DD2">
        <w:rPr>
          <w:rFonts w:ascii="Arial" w:hAnsi="Arial" w:cs="Arial"/>
          <w:color w:val="000000"/>
        </w:rPr>
        <w:t>la</w:t>
      </w:r>
      <w:proofErr w:type="gramEnd"/>
      <w:r w:rsidRPr="008F4DD2">
        <w:rPr>
          <w:rFonts w:ascii="Arial" w:hAnsi="Arial" w:cs="Arial"/>
          <w:color w:val="000000"/>
        </w:rPr>
        <w:t xml:space="preserve">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02E67EAD" w14:textId="77777777" w:rsidR="00F64971" w:rsidRPr="008F4DD2" w:rsidRDefault="00960C4E" w:rsidP="00A51666">
      <w:pPr>
        <w:pStyle w:val="Style-2"/>
        <w:spacing w:line="360" w:lineRule="auto"/>
        <w:jc w:val="both"/>
        <w:rPr>
          <w:rFonts w:ascii="Arial" w:hAnsi="Arial" w:cs="Arial"/>
          <w:color w:val="000000"/>
        </w:rPr>
      </w:pPr>
      <w:r w:rsidRPr="008F4DD2">
        <w:rPr>
          <w:rFonts w:ascii="Arial" w:hAnsi="Arial" w:cs="Arial"/>
          <w:color w:val="000000"/>
        </w:rPr>
        <w:br w:type="page"/>
      </w: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14:anchorId="1D0B37E9" wp14:editId="526C9CCA">
            <wp:extent cx="5610225" cy="2667000"/>
            <wp:effectExtent l="19050" t="0" r="9525"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A51666">
      <w:pPr>
        <w:pStyle w:val="Style-4"/>
        <w:spacing w:line="360" w:lineRule="auto"/>
        <w:jc w:val="both"/>
        <w:rPr>
          <w:rFonts w:ascii="Arial" w:hAnsi="Arial" w:cs="Arial"/>
          <w:color w:val="000000"/>
          <w:sz w:val="16"/>
          <w:szCs w:val="16"/>
        </w:rPr>
      </w:pPr>
    </w:p>
    <w:p w14:paraId="2AC64F8A"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w:t>
      </w:r>
      <w:proofErr w:type="gramStart"/>
      <w:r w:rsidRPr="008F4DD2">
        <w:rPr>
          <w:rFonts w:ascii="Arial" w:hAnsi="Arial" w:cs="Arial"/>
          <w:color w:val="000000"/>
        </w:rPr>
        <w:t>las micro</w:t>
      </w:r>
      <w:proofErr w:type="gramEnd"/>
      <w:r w:rsidRPr="008F4DD2">
        <w:rPr>
          <w:rFonts w:ascii="Arial" w:hAnsi="Arial" w:cs="Arial"/>
          <w:color w:val="000000"/>
        </w:rPr>
        <w:t xml:space="preserve">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A51666">
      <w:pPr>
        <w:pStyle w:val="Style-2"/>
        <w:spacing w:line="360" w:lineRule="auto"/>
        <w:ind w:firstLine="720"/>
        <w:jc w:val="both"/>
        <w:rPr>
          <w:rFonts w:ascii="Arial" w:hAnsi="Arial" w:cs="Arial"/>
          <w:color w:val="000000"/>
        </w:rPr>
      </w:pPr>
    </w:p>
    <w:p w14:paraId="5B8EA0E0" w14:textId="77777777" w:rsidR="00F64971" w:rsidRDefault="00F64971" w:rsidP="00AB0242">
      <w:pPr>
        <w:pStyle w:val="Style-2"/>
        <w:spacing w:line="360" w:lineRule="auto"/>
        <w:ind w:firstLine="720"/>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8F4DD2" w:rsidRDefault="00F64971" w:rsidP="00A51666">
      <w:pPr>
        <w:pStyle w:val="Style-2"/>
        <w:spacing w:line="360" w:lineRule="auto"/>
        <w:jc w:val="both"/>
        <w:rPr>
          <w:rFonts w:ascii="Arial" w:hAnsi="Arial" w:cs="Arial"/>
          <w:color w:val="0000FF"/>
        </w:rPr>
      </w:pPr>
    </w:p>
    <w:p w14:paraId="7B8D44FD" w14:textId="77777777" w:rsidR="00F64971"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14:anchorId="1414CB25" wp14:editId="7CC20315">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7C556D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77777777" w:rsidR="00F64971" w:rsidRPr="008F4DD2" w:rsidRDefault="00AB0242" w:rsidP="00AB0242">
      <w:pPr>
        <w:pStyle w:val="Style-2"/>
        <w:spacing w:line="360" w:lineRule="auto"/>
        <w:jc w:val="center"/>
        <w:rPr>
          <w:rFonts w:ascii="Arial" w:hAnsi="Arial" w:cs="Arial"/>
          <w:color w:val="000000"/>
        </w:rPr>
      </w:pPr>
      <w:r>
        <w:rPr>
          <w:rFonts w:ascii="Arial" w:hAnsi="Arial" w:cs="Arial"/>
          <w:color w:val="000000"/>
        </w:rPr>
        <w:br w:type="page"/>
      </w:r>
      <w:r w:rsidRPr="00AB0242">
        <w:rPr>
          <w:rFonts w:ascii="Arial" w:hAnsi="Arial" w:cs="Arial"/>
          <w:noProof/>
          <w:color w:val="000000"/>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6"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A51666">
      <w:pPr>
        <w:pStyle w:val="Style-2"/>
        <w:spacing w:line="360" w:lineRule="auto"/>
        <w:ind w:firstLine="720"/>
        <w:jc w:val="both"/>
        <w:rPr>
          <w:rFonts w:ascii="Arial" w:hAnsi="Arial" w:cs="Arial"/>
          <w:color w:val="000000"/>
        </w:rPr>
      </w:pPr>
    </w:p>
    <w:p w14:paraId="4F787CA1" w14:textId="77777777" w:rsidR="00F64971" w:rsidRPr="008F4DD2" w:rsidRDefault="00832C5C" w:rsidP="00A51666">
      <w:pPr>
        <w:pStyle w:val="Style-2"/>
        <w:spacing w:line="360" w:lineRule="auto"/>
        <w:ind w:firstLine="720"/>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5C520307" w14:textId="77777777" w:rsidR="00F64971" w:rsidRPr="008F4DD2" w:rsidRDefault="00F64971" w:rsidP="00A51666">
      <w:pPr>
        <w:pStyle w:val="Style-2"/>
        <w:spacing w:line="360" w:lineRule="auto"/>
        <w:contextualSpacing/>
        <w:jc w:val="both"/>
        <w:rPr>
          <w:rFonts w:ascii="Arial" w:hAnsi="Arial" w:cs="Arial"/>
          <w:b/>
          <w:bCs/>
          <w:color w:val="000000"/>
        </w:rPr>
      </w:pPr>
    </w:p>
    <w:p w14:paraId="514B1BE1" w14:textId="77777777" w:rsidR="00F64971" w:rsidRPr="008F4DD2" w:rsidRDefault="00F64971" w:rsidP="00A51666">
      <w:pPr>
        <w:pStyle w:val="Style-2"/>
        <w:spacing w:line="360" w:lineRule="auto"/>
        <w:contextualSpacing/>
        <w:jc w:val="both"/>
        <w:rPr>
          <w:rFonts w:ascii="Arial" w:hAnsi="Arial" w:cs="Arial"/>
          <w:b/>
          <w:bCs/>
          <w:color w:val="000000"/>
        </w:rPr>
      </w:pPr>
    </w:p>
    <w:p w14:paraId="497955A3" w14:textId="77777777" w:rsidR="00F64971" w:rsidRPr="008F4DD2" w:rsidRDefault="00F64971" w:rsidP="00A51666">
      <w:pPr>
        <w:pStyle w:val="Subttulotesis"/>
        <w:rPr>
          <w:lang w:val="es-CL"/>
        </w:rPr>
      </w:pPr>
      <w:r w:rsidRPr="008F4DD2">
        <w:rPr>
          <w:lang w:val="es-CL"/>
        </w:rPr>
        <w:br w:type="page"/>
      </w:r>
      <w:bookmarkStart w:id="9" w:name="_Toc320462449"/>
      <w:r w:rsidR="00A51666" w:rsidRPr="008F4DD2">
        <w:rPr>
          <w:lang w:val="es-CL"/>
        </w:rPr>
        <w:lastRenderedPageBreak/>
        <w:t>Acceso y uso de tecnología</w:t>
      </w:r>
      <w:bookmarkEnd w:id="9"/>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A51666">
      <w:pPr>
        <w:pStyle w:val="Style-2"/>
        <w:spacing w:line="360" w:lineRule="auto"/>
        <w:contextualSpacing/>
        <w:jc w:val="both"/>
        <w:rPr>
          <w:rFonts w:ascii="Arial" w:hAnsi="Arial" w:cs="Arial"/>
          <w:color w:val="000000"/>
        </w:rPr>
      </w:pPr>
    </w:p>
    <w:p w14:paraId="670CDFA7"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se aprecia en la siguiente imagen, las MIPES tienen comportamientos disímiles respecto al uso de computador y acceso a Internet. El grupo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tienen un preocupante 31% de accesos a Internet, mientras q las pequeñas las superan holgadamente con un 69%. Este estadístico plantea el desafío de acercar </w:t>
      </w:r>
      <w:proofErr w:type="gramStart"/>
      <w:r w:rsidRPr="008F4DD2">
        <w:rPr>
          <w:rFonts w:ascii="Arial" w:hAnsi="Arial" w:cs="Arial"/>
          <w:color w:val="000000"/>
        </w:rPr>
        <w:t>a las micro</w:t>
      </w:r>
      <w:proofErr w:type="gramEnd"/>
      <w:r w:rsidRPr="008F4DD2">
        <w:rPr>
          <w:rFonts w:ascii="Arial" w:hAnsi="Arial" w:cs="Arial"/>
          <w:color w:val="000000"/>
        </w:rPr>
        <w:t xml:space="preserve"> empresas al uso de tecnologías, principalmente asociadas al uso de Internet.</w:t>
      </w:r>
    </w:p>
    <w:p w14:paraId="73ECE5AD" w14:textId="77777777" w:rsidR="000F307D" w:rsidRPr="008F4DD2" w:rsidRDefault="000F307D" w:rsidP="00A51666">
      <w:pPr>
        <w:pStyle w:val="Style-2"/>
        <w:spacing w:line="360" w:lineRule="auto"/>
        <w:ind w:firstLine="720"/>
        <w:contextualSpacing/>
        <w:jc w:val="both"/>
        <w:rPr>
          <w:rFonts w:ascii="Arial" w:hAnsi="Arial" w:cs="Arial"/>
          <w:color w:val="000000"/>
        </w:rPr>
      </w:pPr>
    </w:p>
    <w:p w14:paraId="62342025"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8F4DD2" w:rsidRDefault="00F64971" w:rsidP="00A51666">
      <w:pPr>
        <w:pStyle w:val="Style-2"/>
        <w:spacing w:line="360" w:lineRule="auto"/>
        <w:contextualSpacing/>
        <w:jc w:val="both"/>
        <w:rPr>
          <w:rFonts w:ascii="Arial" w:hAnsi="Arial" w:cs="Arial"/>
          <w:color w:val="FF0000"/>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8F4DD2" w:rsidRDefault="00F64971" w:rsidP="00A51666">
      <w:pPr>
        <w:pStyle w:val="Style-2"/>
        <w:spacing w:line="360" w:lineRule="auto"/>
        <w:contextualSpacing/>
        <w:jc w:val="both"/>
        <w:rPr>
          <w:rFonts w:ascii="Arial" w:hAnsi="Arial" w:cs="Arial"/>
          <w:color w:val="FF0000"/>
        </w:rPr>
      </w:pPr>
    </w:p>
    <w:p w14:paraId="39537BCA" w14:textId="77777777" w:rsidR="000F307D" w:rsidRPr="008F4DD2" w:rsidRDefault="000F307D" w:rsidP="00A51666">
      <w:pPr>
        <w:pStyle w:val="Style-2"/>
        <w:spacing w:line="360" w:lineRule="auto"/>
        <w:ind w:firstLine="720"/>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2C0CEBF" w14:textId="77777777" w:rsidR="00F64971" w:rsidRPr="008F4DD2" w:rsidRDefault="00F64971" w:rsidP="00A51666">
      <w:pPr>
        <w:pStyle w:val="Style-2"/>
        <w:spacing w:line="360" w:lineRule="auto"/>
        <w:contextualSpacing/>
        <w:jc w:val="both"/>
        <w:rPr>
          <w:rFonts w:ascii="Arial" w:hAnsi="Arial" w:cs="Arial"/>
          <w:b/>
          <w:bCs/>
          <w:color w:val="000000"/>
        </w:rPr>
      </w:pPr>
    </w:p>
    <w:p w14:paraId="49C8687A" w14:textId="77777777" w:rsidR="00F64971" w:rsidRPr="008F4DD2" w:rsidRDefault="00F64971" w:rsidP="00A51666">
      <w:pPr>
        <w:pStyle w:val="Subttulotesis"/>
        <w:rPr>
          <w:lang w:val="es-CL"/>
        </w:rPr>
      </w:pPr>
      <w:r w:rsidRPr="008F4DD2">
        <w:rPr>
          <w:lang w:val="es-CL"/>
        </w:rPr>
        <w:br w:type="page"/>
      </w:r>
      <w:bookmarkStart w:id="10" w:name="_Toc320462450"/>
      <w:r w:rsidR="00A51666" w:rsidRPr="008F4DD2">
        <w:rPr>
          <w:lang w:val="es-CL"/>
        </w:rPr>
        <w:lastRenderedPageBreak/>
        <w:t>Certificación de calidad</w:t>
      </w:r>
      <w:bookmarkEnd w:id="10"/>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turismo). La siguiente imagen muestra cómo a 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8F4DD2" w:rsidRDefault="00F64971" w:rsidP="00A51666">
      <w:pPr>
        <w:pStyle w:val="Style-2"/>
        <w:spacing w:line="360" w:lineRule="auto"/>
        <w:contextualSpacing/>
        <w:jc w:val="both"/>
        <w:rPr>
          <w:rFonts w:ascii="Arial" w:hAnsi="Arial" w:cs="Arial"/>
          <w:color w:val="FF0000"/>
        </w:rPr>
      </w:pPr>
    </w:p>
    <w:p w14:paraId="6E74363F" w14:textId="77777777" w:rsidR="00155D93" w:rsidRPr="008F4DD2" w:rsidRDefault="00155D93" w:rsidP="00A51666">
      <w:pPr>
        <w:pStyle w:val="Style-2"/>
        <w:spacing w:line="360" w:lineRule="auto"/>
        <w:contextualSpacing/>
        <w:jc w:val="both"/>
        <w:rPr>
          <w:rFonts w:ascii="Arial" w:hAnsi="Arial" w:cs="Arial"/>
          <w:color w:val="FF0000"/>
        </w:rPr>
      </w:pPr>
    </w:p>
    <w:p w14:paraId="7B5209C4"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154DA036" w14:textId="77777777" w:rsidR="00F64971" w:rsidRPr="008F4DD2" w:rsidRDefault="00F64971" w:rsidP="00A51666">
      <w:pPr>
        <w:pStyle w:val="Style-2"/>
        <w:spacing w:line="360" w:lineRule="auto"/>
        <w:contextualSpacing/>
        <w:jc w:val="both"/>
        <w:rPr>
          <w:rFonts w:ascii="Arial" w:hAnsi="Arial" w:cs="Arial"/>
          <w:color w:val="FF0000"/>
        </w:rPr>
      </w:pPr>
    </w:p>
    <w:p w14:paraId="5E0802C5" w14:textId="77777777" w:rsidR="00F64971" w:rsidRPr="008F4DD2" w:rsidRDefault="00F64971" w:rsidP="00A51666">
      <w:pPr>
        <w:pStyle w:val="Style-2"/>
        <w:spacing w:line="360" w:lineRule="auto"/>
        <w:contextualSpacing/>
        <w:jc w:val="both"/>
        <w:rPr>
          <w:rFonts w:ascii="Arial" w:hAnsi="Arial" w:cs="Arial"/>
          <w:color w:val="FF0000"/>
        </w:rPr>
      </w:pPr>
    </w:p>
    <w:p w14:paraId="745F2085" w14:textId="77777777" w:rsidR="00F64971" w:rsidRPr="008F4DD2" w:rsidRDefault="00F64971" w:rsidP="00A51666">
      <w:pPr>
        <w:spacing w:line="360" w:lineRule="auto"/>
        <w:jc w:val="both"/>
        <w:rPr>
          <w:rFonts w:ascii="Arial" w:hAnsi="Arial" w:cs="Arial"/>
          <w:b/>
          <w:bCs/>
          <w:color w:val="000000"/>
          <w:lang w:val="es-CL"/>
        </w:rPr>
      </w:pPr>
    </w:p>
    <w:p w14:paraId="006F902C" w14:textId="77777777" w:rsidR="00F64971" w:rsidRPr="008F4DD2" w:rsidRDefault="00F64971" w:rsidP="00A51666">
      <w:pPr>
        <w:pStyle w:val="Subttulotesis"/>
        <w:rPr>
          <w:lang w:val="es-CL"/>
        </w:rPr>
      </w:pPr>
      <w:r w:rsidRPr="008F4DD2">
        <w:rPr>
          <w:lang w:val="es-CL"/>
        </w:rPr>
        <w:br w:type="page"/>
      </w:r>
      <w:bookmarkStart w:id="11" w:name="_Toc320462451"/>
      <w:r w:rsidR="00A51666" w:rsidRPr="008F4DD2">
        <w:rPr>
          <w:lang w:val="es-CL"/>
        </w:rPr>
        <w:lastRenderedPageBreak/>
        <w:t>Franquicia tributaria</w:t>
      </w:r>
      <w:bookmarkEnd w:id="11"/>
    </w:p>
    <w:p w14:paraId="52FA9338" w14:textId="77777777" w:rsidR="00F64971" w:rsidRPr="008F4DD2" w:rsidRDefault="00F64971" w:rsidP="00A51666">
      <w:pPr>
        <w:spacing w:line="360" w:lineRule="auto"/>
        <w:jc w:val="both"/>
        <w:rPr>
          <w:rFonts w:ascii="Arial" w:hAnsi="Arial" w:cs="Arial"/>
          <w:b/>
          <w:bCs/>
          <w:color w:val="000000"/>
          <w:lang w:val="es-CL"/>
        </w:rPr>
      </w:pPr>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Pr="008F4DD2" w:rsidRDefault="00F64971" w:rsidP="00A51666">
      <w:pPr>
        <w:spacing w:line="360" w:lineRule="auto"/>
        <w:jc w:val="both"/>
        <w:rPr>
          <w:rFonts w:ascii="Arial" w:hAnsi="Arial" w:cs="Arial"/>
          <w:color w:val="000000"/>
          <w:lang w:val="es-CL"/>
        </w:rPr>
      </w:pPr>
    </w:p>
    <w:p w14:paraId="3667B8B6" w14:textId="77777777" w:rsidR="00F64971" w:rsidRPr="008F4DD2" w:rsidRDefault="00F64971" w:rsidP="00A51666">
      <w:pPr>
        <w:pStyle w:val="SubseccinTesis"/>
        <w:rPr>
          <w:rStyle w:val="TITULOTESISCar"/>
          <w:rFonts w:cs="Times New Roman"/>
          <w:b w:val="0"/>
          <w:bCs w:val="0"/>
          <w:color w:val="auto"/>
          <w:sz w:val="24"/>
        </w:rPr>
      </w:pPr>
      <w:bookmarkStart w:id="12" w:name="_Toc320462452"/>
      <w:r w:rsidRPr="008F4DD2">
        <w:rPr>
          <w:rStyle w:val="TITULOTESISCar"/>
          <w:rFonts w:cs="Times New Roman"/>
          <w:b w:val="0"/>
          <w:bCs w:val="0"/>
          <w:color w:val="auto"/>
          <w:sz w:val="24"/>
        </w:rPr>
        <w:t>Principales consideraciones</w:t>
      </w:r>
      <w:bookmarkEnd w:id="12"/>
      <w:r w:rsidRPr="008F4DD2">
        <w:rPr>
          <w:rStyle w:val="Refdenotaalpie"/>
          <w:rFonts w:cs="Arial"/>
          <w:color w:val="000000"/>
          <w:lang w:val="es-CL"/>
        </w:rPr>
        <w:footnoteReference w:id="3"/>
      </w:r>
    </w:p>
    <w:p w14:paraId="4425FD0D" w14:textId="77777777" w:rsidR="00F64971" w:rsidRPr="008F4DD2" w:rsidRDefault="00F64971" w:rsidP="00A51666">
      <w:pPr>
        <w:spacing w:line="360" w:lineRule="auto"/>
        <w:jc w:val="both"/>
        <w:rPr>
          <w:rFonts w:ascii="Arial" w:hAnsi="Arial" w:cs="Arial"/>
          <w:color w:val="000000"/>
          <w:lang w:val="es-CL"/>
        </w:rPr>
      </w:pPr>
    </w:p>
    <w:p w14:paraId="0069BAE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A3AE0A8" w14:textId="77777777" w:rsidR="00F64971" w:rsidRPr="008F4DD2" w:rsidRDefault="00F64971" w:rsidP="00A51666">
      <w:pPr>
        <w:spacing w:line="360" w:lineRule="auto"/>
        <w:jc w:val="both"/>
        <w:rPr>
          <w:rFonts w:ascii="Arial" w:hAnsi="Arial" w:cs="Arial"/>
          <w:color w:val="000000"/>
          <w:lang w:val="es-CL"/>
        </w:rPr>
      </w:pP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8F4DD2" w:rsidRDefault="00F64971" w:rsidP="00C30A98">
      <w:pPr>
        <w:pStyle w:val="SubseccinTesis"/>
        <w:rPr>
          <w:lang w:val="es-CL"/>
        </w:rPr>
      </w:pPr>
      <w:r w:rsidRPr="008F4DD2">
        <w:rPr>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0"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8F4DD2" w:rsidRDefault="00F64971" w:rsidP="00A51666">
      <w:pPr>
        <w:spacing w:line="360" w:lineRule="auto"/>
        <w:jc w:val="both"/>
        <w:rPr>
          <w:rFonts w:ascii="Arial" w:hAnsi="Arial" w:cs="Arial"/>
          <w:color w:val="FF0000"/>
          <w:lang w:val="es-CL"/>
        </w:rPr>
      </w:pPr>
    </w:p>
    <w:p w14:paraId="2B258A47"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7907A484"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w:t>
      </w:r>
      <w:proofErr w:type="gramStart"/>
      <w:r w:rsidRPr="008F4DD2">
        <w:rPr>
          <w:rFonts w:ascii="Arial" w:hAnsi="Arial" w:cs="Arial"/>
          <w:color w:val="000000"/>
          <w:lang w:val="es-CL"/>
        </w:rPr>
        <w:t>la</w:t>
      </w:r>
      <w:proofErr w:type="gramEnd"/>
      <w:r w:rsidRPr="008F4DD2">
        <w:rPr>
          <w:rFonts w:ascii="Arial" w:hAnsi="Arial" w:cs="Arial"/>
          <w:color w:val="000000"/>
          <w:lang w:val="es-CL"/>
        </w:rPr>
        <w:t xml:space="preserve"> micro empresa el uso de el beneficio es de un 5,6% y en la pequeña es de un 17,4%. Esto se puede deber a una falta de interés en aprovechar este tipo de ayuda tributaria, un desinterés en la realización capacitaciones a sus empleados por parte de estos empresarios, o una falta de conocimiento del uso de la franquicia.</w:t>
      </w:r>
    </w:p>
    <w:p w14:paraId="353F5DBB" w14:textId="77777777" w:rsidR="00F64971" w:rsidRPr="008F4DD2" w:rsidRDefault="00245334" w:rsidP="00A51666">
      <w:pPr>
        <w:spacing w:line="360" w:lineRule="auto"/>
        <w:jc w:val="both"/>
        <w:rPr>
          <w:rFonts w:ascii="Arial" w:hAnsi="Arial" w:cs="Arial"/>
          <w:color w:val="000000"/>
          <w:lang w:val="es-CL"/>
        </w:rPr>
      </w:pPr>
      <w:r w:rsidRPr="008F4DD2">
        <w:rPr>
          <w:rFonts w:ascii="Arial" w:hAnsi="Arial" w:cs="Arial"/>
          <w:color w:val="000000"/>
          <w:lang w:val="es-CL"/>
        </w:rPr>
        <w:t xml:space="preserve">              </w:t>
      </w: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2"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AA3DCA3" w14:textId="77777777" w:rsidR="00655C48" w:rsidRPr="008F4DD2" w:rsidRDefault="00655C48" w:rsidP="00A51666">
      <w:pPr>
        <w:spacing w:line="360" w:lineRule="auto"/>
        <w:jc w:val="both"/>
        <w:rPr>
          <w:rFonts w:ascii="Arial" w:hAnsi="Arial" w:cs="Arial"/>
          <w:b/>
          <w:bCs/>
          <w:color w:val="000000"/>
          <w:lang w:val="es-CL"/>
        </w:rPr>
      </w:pPr>
      <w:r w:rsidRPr="008F4DD2">
        <w:rPr>
          <w:rFonts w:ascii="Arial" w:hAnsi="Arial" w:cs="Arial"/>
          <w:b/>
          <w:bCs/>
          <w:color w:val="000000"/>
          <w:lang w:val="es-CL"/>
        </w:rPr>
        <w:t xml:space="preserve"> </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13" w:name="_Toc320462453"/>
      <w:r w:rsidRPr="008F4DD2">
        <w:rPr>
          <w:lang w:val="es-CL"/>
        </w:rPr>
        <w:t>Empleo</w:t>
      </w:r>
      <w:bookmarkEnd w:id="13"/>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MIPE conforma la fuerza laboral más importante del país, debido a que genera la mayor cantidad de empleo en Chile. Entr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conforman el 44% de los puestos de trabajo nacional, superando el 43% que representa a las empresas grandes. </w:t>
      </w:r>
    </w:p>
    <w:p w14:paraId="2C5DDC53"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rPr>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4"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subcontratación en las MIPES no es algo usual. De hecho, en particular en las micro empresas, el 99% no </w:t>
      </w:r>
      <w:proofErr w:type="spellStart"/>
      <w:r w:rsidRPr="008F4DD2">
        <w:rPr>
          <w:rFonts w:ascii="Arial" w:hAnsi="Arial" w:cs="Arial"/>
          <w:color w:val="000000"/>
        </w:rPr>
        <w:t>terceriza</w:t>
      </w:r>
      <w:proofErr w:type="spellEnd"/>
      <w:r w:rsidRPr="008F4DD2">
        <w:rPr>
          <w:rFonts w:ascii="Arial" w:hAnsi="Arial" w:cs="Arial"/>
          <w:color w:val="000000"/>
        </w:rPr>
        <w:t>.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77777777" w:rsidR="00F64971" w:rsidRPr="008F4DD2" w:rsidRDefault="00C30A98" w:rsidP="00C30A98">
      <w:pPr>
        <w:pStyle w:val="Subttulotesis"/>
        <w:rPr>
          <w:lang w:val="es-CL"/>
        </w:rPr>
      </w:pPr>
      <w:bookmarkStart w:id="14" w:name="_Toc320462454"/>
      <w:r w:rsidRPr="008F4DD2">
        <w:rPr>
          <w:lang w:val="es-CL"/>
        </w:rPr>
        <w:t xml:space="preserve">Fortaleza y debilidades de las </w:t>
      </w:r>
      <w:proofErr w:type="spellStart"/>
      <w:r w:rsidRPr="008F4DD2">
        <w:rPr>
          <w:lang w:val="es-CL"/>
        </w:rPr>
        <w:t>mipes</w:t>
      </w:r>
      <w:bookmarkEnd w:id="14"/>
      <w:proofErr w:type="spellEnd"/>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8F4DD2" w:rsidRDefault="00C30A98" w:rsidP="00C30A98">
      <w:pPr>
        <w:pStyle w:val="SubseccinTesis"/>
        <w:rPr>
          <w:lang w:val="es-CL"/>
        </w:rPr>
      </w:pPr>
      <w:r w:rsidRPr="008F4DD2">
        <w:rPr>
          <w:lang w:val="es-CL"/>
        </w:rPr>
        <w:t>Fortalezas</w:t>
      </w:r>
    </w:p>
    <w:p w14:paraId="089421D6" w14:textId="77777777" w:rsidR="00F64971" w:rsidRPr="008F4DD2" w:rsidRDefault="00F64971" w:rsidP="00A51666">
      <w:pPr>
        <w:pStyle w:val="Style-2"/>
        <w:spacing w:line="360" w:lineRule="auto"/>
        <w:contextualSpacing/>
        <w:jc w:val="both"/>
        <w:rPr>
          <w:rFonts w:ascii="Arial" w:hAnsi="Arial" w:cs="Arial"/>
          <w:b/>
          <w:color w:val="000000"/>
        </w:rPr>
      </w:pPr>
    </w:p>
    <w:p w14:paraId="35E2B748"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A51666">
      <w:pPr>
        <w:pStyle w:val="Style-2"/>
        <w:spacing w:line="360" w:lineRule="auto"/>
        <w:ind w:left="720"/>
        <w:contextualSpacing/>
        <w:jc w:val="both"/>
        <w:rPr>
          <w:rFonts w:ascii="Arial" w:hAnsi="Arial" w:cs="Arial"/>
          <w:color w:val="000000"/>
        </w:rPr>
      </w:pPr>
    </w:p>
    <w:p w14:paraId="29E1FECF"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A51666">
      <w:pPr>
        <w:pStyle w:val="Style-2"/>
        <w:spacing w:line="360" w:lineRule="auto"/>
        <w:contextualSpacing/>
        <w:jc w:val="both"/>
        <w:rPr>
          <w:rFonts w:ascii="Arial" w:hAnsi="Arial" w:cs="Arial"/>
          <w:color w:val="000000"/>
        </w:rPr>
      </w:pPr>
    </w:p>
    <w:p w14:paraId="35DE928B"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A51666">
      <w:pPr>
        <w:pStyle w:val="Style-2"/>
        <w:spacing w:line="360" w:lineRule="auto"/>
        <w:contextualSpacing/>
        <w:jc w:val="both"/>
        <w:rPr>
          <w:rFonts w:ascii="Arial" w:hAnsi="Arial" w:cs="Arial"/>
          <w:color w:val="000000"/>
        </w:rPr>
      </w:pPr>
    </w:p>
    <w:p w14:paraId="0207E92B"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488C53B" w14:textId="77777777" w:rsidR="00F64971" w:rsidRPr="008F4DD2" w:rsidRDefault="00F64971" w:rsidP="00A51666">
      <w:pPr>
        <w:pStyle w:val="Style-2"/>
        <w:spacing w:line="360" w:lineRule="auto"/>
        <w:contextualSpacing/>
        <w:jc w:val="both"/>
        <w:rPr>
          <w:rFonts w:ascii="Arial" w:hAnsi="Arial" w:cs="Arial"/>
          <w:color w:val="000000"/>
        </w:rPr>
      </w:pP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8F4DD2" w:rsidRDefault="00C30A98" w:rsidP="00C30A98">
      <w:pPr>
        <w:pStyle w:val="SubseccinTesis"/>
        <w:rPr>
          <w:lang w:val="es-CL"/>
        </w:rPr>
      </w:pPr>
      <w:r w:rsidRPr="008F4DD2">
        <w:rPr>
          <w:lang w:val="es-CL"/>
        </w:rPr>
        <w:t>Debilidades</w:t>
      </w:r>
    </w:p>
    <w:p w14:paraId="3669753B" w14:textId="77777777" w:rsidR="00F64971" w:rsidRPr="008F4DD2" w:rsidRDefault="00F64971" w:rsidP="00A51666">
      <w:pPr>
        <w:pStyle w:val="Style-2"/>
        <w:spacing w:line="360" w:lineRule="auto"/>
        <w:contextualSpacing/>
        <w:jc w:val="both"/>
        <w:rPr>
          <w:rFonts w:ascii="Arial" w:hAnsi="Arial" w:cs="Arial"/>
          <w:color w:val="000000"/>
        </w:rPr>
      </w:pPr>
    </w:p>
    <w:p w14:paraId="06C3384F"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4E919019"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7E9814F2"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de crédito mayor a los 5.000 UF fue de 9,06%, lo que contrasta con la 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A51666">
      <w:pPr>
        <w:pStyle w:val="Style-2"/>
        <w:spacing w:line="360" w:lineRule="auto"/>
        <w:ind w:left="709" w:hanging="425"/>
        <w:contextualSpacing/>
        <w:jc w:val="both"/>
        <w:rPr>
          <w:rFonts w:ascii="Arial" w:hAnsi="Arial" w:cs="Arial"/>
          <w:color w:val="000000"/>
        </w:rPr>
      </w:pPr>
    </w:p>
    <w:p w14:paraId="63ED1C0F"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193CDEB7"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50B2F24E"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 xml:space="preserve">Retraso en acceso a las </w:t>
      </w:r>
      <w:proofErr w:type="spellStart"/>
      <w:r w:rsidRPr="008F4DD2">
        <w:rPr>
          <w:rFonts w:ascii="Arial" w:hAnsi="Arial" w:cs="Arial"/>
          <w:b/>
          <w:color w:val="000000"/>
        </w:rPr>
        <w:t>TICs</w:t>
      </w:r>
      <w:proofErr w:type="spellEnd"/>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1DDD5CF2" w14:textId="77777777" w:rsidR="00F64971" w:rsidRPr="008F4DD2" w:rsidRDefault="00EB7DC7" w:rsidP="00A51666">
      <w:pPr>
        <w:pStyle w:val="Style-2"/>
        <w:numPr>
          <w:ilvl w:val="0"/>
          <w:numId w:val="6"/>
        </w:numPr>
        <w:spacing w:line="360" w:lineRule="auto"/>
        <w:ind w:left="709" w:hanging="425"/>
        <w:contextualSpacing/>
        <w:jc w:val="both"/>
        <w:rPr>
          <w:rFonts w:ascii="Arial" w:hAnsi="Arial" w:cs="Arial"/>
          <w:color w:val="000000"/>
        </w:rPr>
      </w:pPr>
      <w:proofErr w:type="spellStart"/>
      <w:r w:rsidRPr="008F4DD2">
        <w:rPr>
          <w:rFonts w:ascii="Arial" w:hAnsi="Arial" w:cs="Arial"/>
          <w:b/>
          <w:color w:val="000000"/>
        </w:rPr>
        <w:lastRenderedPageBreak/>
        <w:t>Asociatividad</w:t>
      </w:r>
      <w:proofErr w:type="spellEnd"/>
      <w:r w:rsidRPr="008F4DD2">
        <w:rPr>
          <w:rFonts w:ascii="Arial" w:hAnsi="Arial" w:cs="Arial"/>
          <w:b/>
          <w:color w:val="000000"/>
        </w:rPr>
        <w:t xml:space="preserve">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15" w:name="_Toc320462455"/>
      <w:r w:rsidRPr="008F4DD2">
        <w:rPr>
          <w:lang w:val="es-CL"/>
        </w:rPr>
        <w:t>Descripción de clientes</w:t>
      </w:r>
      <w:bookmarkEnd w:id="15"/>
    </w:p>
    <w:p w14:paraId="73639FDD" w14:textId="77777777" w:rsidR="00F64971" w:rsidRPr="008F4DD2" w:rsidRDefault="00F64971" w:rsidP="00A51666">
      <w:pPr>
        <w:pStyle w:val="Prrafodelista"/>
        <w:spacing w:line="360" w:lineRule="auto"/>
        <w:ind w:left="66"/>
        <w:jc w:val="both"/>
        <w:rPr>
          <w:rFonts w:ascii="Arial" w:hAnsi="Arial" w:cs="Arial"/>
          <w:lang w:val="es-CL"/>
        </w:rPr>
      </w:pPr>
    </w:p>
    <w:p w14:paraId="4FF8D653"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n el fin de tener una descripción acabada del perfil de los clientes para este proyecto, se realizó un análisis basado en datos proporcionados por Chile Calidad para la 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rrafodelista"/>
        <w:spacing w:line="360" w:lineRule="auto"/>
        <w:ind w:left="66"/>
        <w:jc w:val="both"/>
        <w:rPr>
          <w:rFonts w:ascii="Arial" w:hAnsi="Arial" w:cs="Arial"/>
          <w:lang w:val="es-CL"/>
        </w:rPr>
      </w:pPr>
    </w:p>
    <w:p w14:paraId="5D03FF0D"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rrafodelista"/>
        <w:spacing w:line="360" w:lineRule="auto"/>
        <w:ind w:left="66"/>
        <w:jc w:val="both"/>
        <w:rPr>
          <w:rFonts w:ascii="Arial" w:hAnsi="Arial" w:cs="Arial"/>
          <w:lang w:val="es-CL"/>
        </w:rPr>
      </w:pPr>
    </w:p>
    <w:p w14:paraId="5E58F72C"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rrafodelista"/>
        <w:spacing w:line="360" w:lineRule="auto"/>
        <w:ind w:left="66"/>
        <w:jc w:val="both"/>
        <w:rPr>
          <w:rFonts w:ascii="Arial" w:hAnsi="Arial" w:cs="Arial"/>
          <w:lang w:val="es-CL"/>
        </w:rPr>
      </w:pPr>
    </w:p>
    <w:p w14:paraId="62004C40"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w:t>
      </w:r>
      <w:r w:rsidRPr="008F4DD2">
        <w:rPr>
          <w:rFonts w:ascii="Arial" w:hAnsi="Arial" w:cs="Arial"/>
          <w:lang w:val="es-CL"/>
        </w:rPr>
        <w:lastRenderedPageBreak/>
        <w:t>complementarlas con las obtenidas de los datos ofrecidos por instituciones gubernamentales.</w:t>
      </w:r>
    </w:p>
    <w:p w14:paraId="407A1A6D" w14:textId="77777777" w:rsidR="00F64971" w:rsidRPr="008F4DD2" w:rsidRDefault="00F64971" w:rsidP="00A51666">
      <w:pPr>
        <w:pStyle w:val="Prrafodelista"/>
        <w:spacing w:line="360" w:lineRule="auto"/>
        <w:ind w:left="66"/>
        <w:jc w:val="both"/>
        <w:rPr>
          <w:rFonts w:ascii="Arial" w:hAnsi="Arial" w:cs="Arial"/>
          <w:b/>
          <w:lang w:val="es-CL"/>
        </w:rPr>
      </w:pPr>
    </w:p>
    <w:p w14:paraId="2754A602" w14:textId="77777777"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A51666">
      <w:pPr>
        <w:spacing w:line="360" w:lineRule="auto"/>
        <w:jc w:val="both"/>
        <w:rPr>
          <w:rFonts w:ascii="Arial" w:hAnsi="Arial" w:cs="Arial"/>
          <w:lang w:val="es-CL"/>
        </w:rPr>
      </w:pPr>
      <w:r w:rsidRPr="008F4DD2">
        <w:rPr>
          <w:rFonts w:ascii="Arial" w:hAnsi="Arial" w:cs="Arial"/>
          <w:noProof/>
          <w:lang w:val="es-CL" w:eastAsia="es-CL"/>
        </w:rPr>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A51666">
      <w:pPr>
        <w:spacing w:line="360" w:lineRule="auto"/>
        <w:jc w:val="both"/>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43B93C63" w14:textId="77777777" w:rsidR="0071295D" w:rsidRPr="008F4DD2" w:rsidRDefault="0071295D" w:rsidP="00A51666">
      <w:pPr>
        <w:spacing w:line="360" w:lineRule="auto"/>
        <w:jc w:val="both"/>
        <w:rPr>
          <w:rFonts w:ascii="Arial" w:hAnsi="Arial" w:cs="Arial"/>
          <w:lang w:val="es-CL"/>
        </w:rPr>
      </w:pPr>
    </w:p>
    <w:p w14:paraId="344E6EC4" w14:textId="77777777"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7777777" w:rsidR="0075097B" w:rsidRPr="008F4DD2" w:rsidRDefault="0075097B" w:rsidP="00A51666">
      <w:pPr>
        <w:spacing w:line="360" w:lineRule="auto"/>
        <w:jc w:val="both"/>
        <w:rPr>
          <w:rFonts w:ascii="Arial" w:hAnsi="Arial" w:cs="Arial"/>
          <w:lang w:val="es-CL"/>
        </w:rPr>
      </w:pPr>
      <w:r w:rsidRPr="008F4DD2">
        <w:rPr>
          <w:rFonts w:ascii="Arial" w:hAnsi="Arial" w:cs="Arial"/>
          <w:lang w:val="es-CL"/>
        </w:rPr>
        <w:tab/>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xml:space="preserve">, en base a estas y a la relevancia que podrían tener en nuestro análisis se decidió ponderar los criterios siendo </w:t>
      </w:r>
      <w:r w:rsidR="0071295D" w:rsidRPr="008F4DD2">
        <w:rPr>
          <w:rFonts w:ascii="Arial" w:hAnsi="Arial" w:cs="Arial"/>
          <w:lang w:val="es-CL"/>
        </w:rPr>
        <w:lastRenderedPageBreak/>
        <w:t>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77777777" w:rsidR="00F64971" w:rsidRPr="008F4DD2" w:rsidRDefault="00F64971" w:rsidP="00A51666">
      <w:pPr>
        <w:spacing w:line="360" w:lineRule="auto"/>
        <w:jc w:val="both"/>
        <w:rPr>
          <w:rFonts w:ascii="Arial" w:hAnsi="Arial" w:cs="Arial"/>
          <w:lang w:val="es-CL"/>
        </w:rPr>
      </w:pPr>
      <w:r w:rsidRPr="008F4DD2">
        <w:rPr>
          <w:rFonts w:ascii="Arial" w:hAnsi="Arial" w:cs="Arial"/>
          <w:lang w:val="es-CL"/>
        </w:rPr>
        <w:tab/>
        <w:t>Luego de aplicar estos criterios, se genera una nueva base de datos, reducida, la cual se analizó para encontrar patrones de comportamiento y características principales del 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16" w:name="_Toc320462456"/>
      <w:r w:rsidRPr="008F4DD2">
        <w:t>Análisis de datos</w:t>
      </w:r>
      <w:bookmarkEnd w:id="16"/>
    </w:p>
    <w:p w14:paraId="3CED5EAF" w14:textId="77777777" w:rsidR="00F64971" w:rsidRPr="008F4DD2" w:rsidRDefault="00F64971" w:rsidP="00A51666">
      <w:pPr>
        <w:pStyle w:val="Prrafodelista"/>
        <w:spacing w:line="360" w:lineRule="auto"/>
        <w:ind w:left="66"/>
        <w:jc w:val="both"/>
        <w:rPr>
          <w:rFonts w:ascii="Arial" w:hAnsi="Arial" w:cs="Arial"/>
          <w:lang w:val="es-CL"/>
        </w:rPr>
      </w:pPr>
    </w:p>
    <w:p w14:paraId="79564027"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7CE81D89" w14:textId="77777777" w:rsidR="00F64971" w:rsidRPr="008F4DD2" w:rsidRDefault="00F64971" w:rsidP="00A51666">
      <w:pPr>
        <w:pStyle w:val="Prrafodelista"/>
        <w:spacing w:line="360" w:lineRule="auto"/>
        <w:ind w:left="0"/>
        <w:jc w:val="both"/>
        <w:rPr>
          <w:rFonts w:ascii="Arial" w:hAnsi="Arial" w:cs="Arial"/>
          <w:lang w:val="es-CL"/>
        </w:rPr>
      </w:pPr>
    </w:p>
    <w:p w14:paraId="6FC21D42" w14:textId="77777777" w:rsidR="00F64971" w:rsidRPr="008F4DD2" w:rsidRDefault="00F64971" w:rsidP="00A51666">
      <w:pPr>
        <w:pStyle w:val="Prrafodelista"/>
        <w:spacing w:line="360" w:lineRule="auto"/>
        <w:ind w:left="66"/>
        <w:jc w:val="both"/>
        <w:rPr>
          <w:rFonts w:ascii="Arial" w:hAnsi="Arial" w:cs="Arial"/>
          <w:lang w:val="es-CL"/>
        </w:rPr>
      </w:pPr>
    </w:p>
    <w:p w14:paraId="04E95D00" w14:textId="77777777" w:rsidR="00F64971" w:rsidRPr="008F4DD2" w:rsidRDefault="00DA3247" w:rsidP="00C30A98">
      <w:pPr>
        <w:pStyle w:val="SubseccinTesis"/>
        <w:rPr>
          <w:lang w:val="es-CL"/>
        </w:rPr>
      </w:pPr>
      <w:r w:rsidRPr="008F4DD2">
        <w:rPr>
          <w:lang w:val="es-CL"/>
        </w:rPr>
        <w:t xml:space="preserve">Distribución </w:t>
      </w:r>
      <w:r w:rsidR="005D0B23" w:rsidRPr="008F4DD2">
        <w:rPr>
          <w:lang w:val="es-CL"/>
        </w:rPr>
        <w:t>Geográfica</w:t>
      </w:r>
    </w:p>
    <w:p w14:paraId="07A16B65" w14:textId="77777777" w:rsidR="00F64971" w:rsidRPr="008F4DD2" w:rsidRDefault="00F64971" w:rsidP="00A51666">
      <w:pPr>
        <w:pStyle w:val="Prrafodelista"/>
        <w:spacing w:line="360" w:lineRule="auto"/>
        <w:ind w:left="66"/>
        <w:jc w:val="both"/>
        <w:rPr>
          <w:rFonts w:ascii="Arial" w:hAnsi="Arial" w:cs="Arial"/>
          <w:color w:val="C00000"/>
          <w:lang w:val="es-CL"/>
        </w:rPr>
      </w:pPr>
    </w:p>
    <w:p w14:paraId="56A1C37A"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16D50B98" w14:textId="77777777" w:rsidR="00F64971" w:rsidRPr="008F4DD2" w:rsidRDefault="00A46476" w:rsidP="00A51666">
      <w:pPr>
        <w:pStyle w:val="Prrafodelista"/>
        <w:spacing w:line="360" w:lineRule="auto"/>
        <w:ind w:left="426"/>
        <w:jc w:val="both"/>
        <w:rPr>
          <w:rFonts w:ascii="Arial" w:hAnsi="Arial" w:cs="Arial"/>
          <w:color w:val="C00000"/>
          <w:lang w:val="es-CL"/>
        </w:rPr>
      </w:pPr>
      <w:r>
        <w:rPr>
          <w:rFonts w:ascii="Arial" w:hAnsi="Arial" w:cs="Arial"/>
          <w:color w:val="C00000"/>
          <w:lang w:val="es-CL"/>
        </w:rPr>
        <w:br w:type="page"/>
      </w: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Arica y </w:t>
            </w:r>
            <w:proofErr w:type="spellStart"/>
            <w:r w:rsidRPr="00A46476">
              <w:rPr>
                <w:rFonts w:ascii="Calibri" w:hAnsi="Calibri" w:cs="Calibri"/>
                <w:color w:val="000000"/>
                <w:sz w:val="20"/>
                <w:szCs w:val="20"/>
                <w:lang w:val="es-CL" w:eastAsia="es-CL"/>
              </w:rPr>
              <w:t>Parinacota</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proofErr w:type="spellStart"/>
            <w:r w:rsidRPr="00A46476">
              <w:rPr>
                <w:rFonts w:ascii="Calibri" w:hAnsi="Calibri" w:cs="Calibri"/>
                <w:color w:val="000000"/>
                <w:sz w:val="20"/>
                <w:szCs w:val="20"/>
                <w:lang w:val="es-CL" w:eastAsia="es-CL"/>
              </w:rPr>
              <w:t>Bío</w:t>
            </w:r>
            <w:proofErr w:type="spellEnd"/>
            <w:r w:rsidRPr="00A46476">
              <w:rPr>
                <w:rFonts w:ascii="Calibri" w:hAnsi="Calibri" w:cs="Calibri"/>
                <w:color w:val="000000"/>
                <w:sz w:val="20"/>
                <w:szCs w:val="20"/>
                <w:lang w:val="es-CL" w:eastAsia="es-CL"/>
              </w:rPr>
              <w:t xml:space="preserve"> </w:t>
            </w:r>
            <w:proofErr w:type="spellStart"/>
            <w:r w:rsidRPr="00A46476">
              <w:rPr>
                <w:rFonts w:ascii="Calibri" w:hAnsi="Calibri" w:cs="Calibri"/>
                <w:color w:val="000000"/>
                <w:sz w:val="20"/>
                <w:szCs w:val="20"/>
                <w:lang w:val="es-CL" w:eastAsia="es-CL"/>
              </w:rPr>
              <w:t>Bío</w:t>
            </w:r>
            <w:proofErr w:type="spellEnd"/>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proofErr w:type="spellStart"/>
            <w:r w:rsidRPr="00A46476">
              <w:rPr>
                <w:rFonts w:ascii="Calibri" w:hAnsi="Calibri" w:cs="Calibri"/>
                <w:color w:val="000000"/>
                <w:sz w:val="20"/>
                <w:szCs w:val="20"/>
                <w:lang w:val="es-CL" w:eastAsia="es-CL"/>
              </w:rPr>
              <w:t>O'higgins</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rrafodelista"/>
        <w:spacing w:line="360" w:lineRule="auto"/>
        <w:ind w:left="0" w:firstLine="720"/>
        <w:jc w:val="both"/>
        <w:rPr>
          <w:rFonts w:ascii="Arial" w:hAnsi="Arial" w:cs="Arial"/>
          <w:lang w:val="es-CL"/>
        </w:rPr>
      </w:pPr>
    </w:p>
    <w:p w14:paraId="5429EBB1"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Se aprecia que las cuatro regiones con mayor peso son las del </w:t>
      </w:r>
      <w:proofErr w:type="spellStart"/>
      <w:r w:rsidRPr="008F4DD2">
        <w:rPr>
          <w:rFonts w:ascii="Arial" w:hAnsi="Arial" w:cs="Arial"/>
          <w:lang w:val="es-CL"/>
        </w:rPr>
        <w:t>BíoBío</w:t>
      </w:r>
      <w:proofErr w:type="spellEnd"/>
      <w:r w:rsidRPr="008F4DD2">
        <w:rPr>
          <w:rFonts w:ascii="Arial" w:hAnsi="Arial" w:cs="Arial"/>
          <w:lang w:val="es-CL"/>
        </w:rPr>
        <w:t xml:space="preserve">, el Maule, Valparaíso y la Región Metropolitana. Esta última destaca sobre el resto con un 36% del total. </w:t>
      </w:r>
    </w:p>
    <w:p w14:paraId="6743C296" w14:textId="77777777" w:rsidR="00BF18AF" w:rsidRPr="008F4DD2" w:rsidRDefault="00BF18AF" w:rsidP="00A51666">
      <w:pPr>
        <w:pStyle w:val="Prrafodelista"/>
        <w:spacing w:line="360" w:lineRule="auto"/>
        <w:ind w:left="0" w:firstLine="720"/>
        <w:jc w:val="both"/>
        <w:rPr>
          <w:rFonts w:ascii="Arial" w:hAnsi="Arial" w:cs="Arial"/>
          <w:lang w:val="es-CL"/>
        </w:rPr>
      </w:pPr>
    </w:p>
    <w:p w14:paraId="2D8CD3CD"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8F4DD2" w:rsidRDefault="00F64971" w:rsidP="00A51666">
      <w:pPr>
        <w:pStyle w:val="Prrafodelista"/>
        <w:spacing w:line="360" w:lineRule="auto"/>
        <w:ind w:left="0"/>
        <w:jc w:val="both"/>
        <w:rPr>
          <w:rFonts w:ascii="Arial" w:hAnsi="Arial" w:cs="Arial"/>
          <w:color w:val="C00000"/>
          <w:lang w:val="es-CL"/>
        </w:rPr>
      </w:pPr>
    </w:p>
    <w:p w14:paraId="1A3680A2"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rrafodelista"/>
        <w:spacing w:line="360" w:lineRule="auto"/>
        <w:ind w:left="0" w:firstLine="720"/>
        <w:jc w:val="both"/>
        <w:rPr>
          <w:rFonts w:ascii="Arial" w:hAnsi="Arial" w:cs="Arial"/>
          <w:lang w:val="es-CL"/>
        </w:rPr>
      </w:pPr>
    </w:p>
    <w:p w14:paraId="484A5F07"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rrafodelista"/>
        <w:spacing w:line="360" w:lineRule="auto"/>
        <w:ind w:left="0"/>
        <w:jc w:val="both"/>
        <w:rPr>
          <w:rFonts w:ascii="Arial" w:hAnsi="Arial" w:cs="Arial"/>
          <w:lang w:val="es-CL"/>
        </w:rPr>
      </w:pPr>
    </w:p>
    <w:p w14:paraId="0D4C09D3" w14:textId="77777777" w:rsidR="00F64971" w:rsidRPr="008F4DD2" w:rsidRDefault="00A46476" w:rsidP="00A46476">
      <w:pPr>
        <w:pStyle w:val="Prrafodelista"/>
        <w:spacing w:line="360" w:lineRule="auto"/>
        <w:ind w:left="0"/>
        <w:jc w:val="center"/>
        <w:rPr>
          <w:lang w:val="es-CL"/>
        </w:rPr>
      </w:pPr>
      <w:r w:rsidRPr="00A46476">
        <w:rPr>
          <w:noProof/>
          <w:lang w:val="es-CL" w:eastAsia="es-CL"/>
        </w:rPr>
        <w:lastRenderedPageBreak/>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3921A4C4" w14:textId="77777777"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rrafodelista"/>
        <w:spacing w:line="360" w:lineRule="auto"/>
        <w:ind w:left="0" w:firstLine="720"/>
        <w:jc w:val="both"/>
        <w:rPr>
          <w:rFonts w:ascii="Arial" w:hAnsi="Arial" w:cs="Arial"/>
          <w:lang w:val="es-CL"/>
        </w:rPr>
      </w:pPr>
    </w:p>
    <w:p w14:paraId="4A75DAE2"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rrafodelista"/>
        <w:spacing w:line="360" w:lineRule="auto"/>
        <w:ind w:left="0"/>
        <w:jc w:val="both"/>
        <w:rPr>
          <w:rFonts w:ascii="Arial" w:hAnsi="Arial" w:cs="Arial"/>
          <w:lang w:val="es-CL"/>
        </w:rPr>
      </w:pPr>
    </w:p>
    <w:p w14:paraId="0B8814CD"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rrafodelista"/>
        <w:spacing w:line="360" w:lineRule="auto"/>
        <w:ind w:left="0"/>
        <w:jc w:val="both"/>
        <w:rPr>
          <w:rFonts w:ascii="Arial" w:hAnsi="Arial" w:cs="Arial"/>
          <w:lang w:val="es-CL"/>
        </w:rPr>
      </w:pPr>
    </w:p>
    <w:p w14:paraId="5BCB3694" w14:textId="77777777"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CL" w:eastAsia="es-CL"/>
        </w:rPr>
        <w:lastRenderedPageBreak/>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DF9B232" w14:textId="77777777"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rrafodelista"/>
        <w:spacing w:line="360" w:lineRule="auto"/>
        <w:ind w:left="0" w:firstLine="720"/>
        <w:jc w:val="both"/>
        <w:rPr>
          <w:rFonts w:ascii="Arial" w:hAnsi="Arial" w:cs="Arial"/>
          <w:lang w:val="es-CL"/>
        </w:rPr>
      </w:pPr>
    </w:p>
    <w:p w14:paraId="21F58035"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A51666">
      <w:pPr>
        <w:pStyle w:val="Prrafodelista"/>
        <w:spacing w:line="360" w:lineRule="auto"/>
        <w:ind w:left="0"/>
        <w:jc w:val="both"/>
        <w:rPr>
          <w:rFonts w:ascii="Arial" w:hAnsi="Arial" w:cs="Arial"/>
          <w:lang w:val="es-CL"/>
        </w:rPr>
      </w:pPr>
    </w:p>
    <w:p w14:paraId="6D33353B" w14:textId="77777777" w:rsidR="00F64971" w:rsidRPr="008F4DD2" w:rsidRDefault="00DA3247" w:rsidP="00C30A98">
      <w:pPr>
        <w:pStyle w:val="SubseccinTesis"/>
        <w:rPr>
          <w:lang w:val="es-CL"/>
        </w:rPr>
      </w:pPr>
      <w:r w:rsidRPr="008F4DD2">
        <w:rPr>
          <w:lang w:val="es-CL"/>
        </w:rPr>
        <w:t xml:space="preserve">Sexo de </w:t>
      </w:r>
      <w:r w:rsidR="005D0B23" w:rsidRPr="008F4DD2">
        <w:rPr>
          <w:lang w:val="es-CL"/>
        </w:rPr>
        <w:t>G</w:t>
      </w:r>
      <w:r w:rsidRPr="008F4DD2">
        <w:rPr>
          <w:lang w:val="es-CL"/>
        </w:rPr>
        <w:t>erentes</w:t>
      </w:r>
    </w:p>
    <w:p w14:paraId="608E01C8"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A51666">
      <w:pPr>
        <w:pStyle w:val="Prrafodelista"/>
        <w:spacing w:line="360" w:lineRule="auto"/>
        <w:ind w:left="66"/>
        <w:jc w:val="both"/>
        <w:rPr>
          <w:rFonts w:ascii="Arial" w:hAnsi="Arial" w:cs="Arial"/>
          <w:lang w:val="es-CL"/>
        </w:rPr>
      </w:pPr>
    </w:p>
    <w:p w14:paraId="3C54D2F2"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rrafodelista"/>
        <w:spacing w:line="360" w:lineRule="auto"/>
        <w:ind w:left="66"/>
        <w:jc w:val="both"/>
        <w:rPr>
          <w:rFonts w:ascii="Arial" w:hAnsi="Arial" w:cs="Arial"/>
          <w:lang w:val="es-CL"/>
        </w:rPr>
      </w:pPr>
    </w:p>
    <w:p w14:paraId="6F1809A2" w14:textId="77777777" w:rsidR="00F64971" w:rsidRPr="00A46476" w:rsidRDefault="00A46476" w:rsidP="00A46476">
      <w:pPr>
        <w:pStyle w:val="Prrafodelista"/>
        <w:spacing w:line="360" w:lineRule="auto"/>
        <w:ind w:left="66"/>
        <w:jc w:val="center"/>
        <w:rPr>
          <w:rFonts w:ascii="Arial" w:hAnsi="Arial" w:cs="Arial"/>
          <w:color w:val="C00000"/>
          <w:u w:val="single"/>
          <w:lang w:val="es-CL"/>
        </w:rPr>
      </w:pPr>
      <w:r w:rsidRPr="00A46476">
        <w:rPr>
          <w:rFonts w:ascii="Arial" w:hAnsi="Arial" w:cs="Arial"/>
          <w:noProof/>
          <w:color w:val="C00000"/>
          <w:lang w:val="es-CL" w:eastAsia="es-CL"/>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836702F" w14:textId="77777777" w:rsidR="006B5309" w:rsidRPr="008F4DD2" w:rsidRDefault="006B5309" w:rsidP="00A46476">
      <w:pPr>
        <w:pStyle w:val="Prrafodelista"/>
        <w:spacing w:line="360" w:lineRule="auto"/>
        <w:ind w:left="66"/>
        <w:jc w:val="center"/>
        <w:rPr>
          <w:rFonts w:ascii="Arial" w:hAnsi="Arial" w:cs="Arial"/>
          <w:color w:val="C00000"/>
          <w:lang w:val="es-CL"/>
        </w:rPr>
      </w:pPr>
      <w:r w:rsidRPr="008F4DD2">
        <w:rPr>
          <w:rFonts w:ascii="Arial" w:hAnsi="Arial" w:cs="Arial"/>
          <w:sz w:val="16"/>
          <w:szCs w:val="16"/>
          <w:lang w:val="es-CL"/>
        </w:rPr>
        <w:t>Gráfico 5.1</w:t>
      </w:r>
      <w:r w:rsidR="00A46476">
        <w:rPr>
          <w:rFonts w:ascii="Arial" w:hAnsi="Arial" w:cs="Arial"/>
          <w:sz w:val="16"/>
          <w:szCs w:val="16"/>
          <w:lang w:val="es-CL"/>
        </w:rPr>
        <w:t>6</w:t>
      </w:r>
      <w:r w:rsidRPr="008F4DD2">
        <w:rPr>
          <w:rFonts w:ascii="Arial" w:hAnsi="Arial" w:cs="Arial"/>
          <w:sz w:val="16"/>
          <w:szCs w:val="16"/>
          <w:lang w:val="es-CL"/>
        </w:rPr>
        <w:t>: Sexo de gerentes de empresas.</w:t>
      </w:r>
    </w:p>
    <w:p w14:paraId="2B7A76F2" w14:textId="77777777" w:rsidR="00F64971" w:rsidRPr="00A46476" w:rsidRDefault="00F64971" w:rsidP="00A51666">
      <w:pPr>
        <w:pStyle w:val="Prrafodelista"/>
        <w:spacing w:line="360" w:lineRule="auto"/>
        <w:ind w:left="66"/>
        <w:jc w:val="both"/>
        <w:rPr>
          <w:rFonts w:ascii="Arial" w:hAnsi="Arial" w:cs="Arial"/>
          <w:lang w:val="es-CL"/>
        </w:rPr>
      </w:pPr>
    </w:p>
    <w:p w14:paraId="1431DA6A"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A51666">
      <w:pPr>
        <w:pStyle w:val="Prrafodelista"/>
        <w:spacing w:line="360" w:lineRule="auto"/>
        <w:ind w:left="66"/>
        <w:jc w:val="both"/>
        <w:rPr>
          <w:rFonts w:ascii="Arial" w:hAnsi="Arial" w:cs="Arial"/>
          <w:lang w:val="es-CL"/>
        </w:rPr>
      </w:pPr>
    </w:p>
    <w:p w14:paraId="0189A311" w14:textId="77777777" w:rsidR="00F64971" w:rsidRPr="008F4DD2" w:rsidRDefault="00DA3247" w:rsidP="00C30A98">
      <w:pPr>
        <w:pStyle w:val="SubseccinTesis"/>
        <w:rPr>
          <w:lang w:val="es-CL"/>
        </w:rPr>
      </w:pPr>
      <w:r w:rsidRPr="008F4DD2">
        <w:rPr>
          <w:lang w:val="es-CL"/>
        </w:rPr>
        <w:t xml:space="preserve">Volumen </w:t>
      </w:r>
      <w:r w:rsidR="005D0B23" w:rsidRPr="008F4DD2">
        <w:rPr>
          <w:lang w:val="es-CL"/>
        </w:rPr>
        <w:t>de Ventas</w:t>
      </w:r>
    </w:p>
    <w:p w14:paraId="18418424" w14:textId="77777777" w:rsidR="00F64971" w:rsidRPr="00A46476" w:rsidRDefault="00F64971" w:rsidP="00A51666">
      <w:pPr>
        <w:pStyle w:val="Prrafodelista"/>
        <w:spacing w:line="360" w:lineRule="auto"/>
        <w:ind w:left="66"/>
        <w:jc w:val="both"/>
        <w:rPr>
          <w:rFonts w:ascii="Arial" w:hAnsi="Arial" w:cs="Arial"/>
          <w:lang w:val="es-CL"/>
        </w:rPr>
      </w:pPr>
    </w:p>
    <w:p w14:paraId="24771F10"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A51666">
      <w:pPr>
        <w:pStyle w:val="Prrafodelista"/>
        <w:spacing w:line="360" w:lineRule="auto"/>
        <w:ind w:left="66"/>
        <w:jc w:val="both"/>
        <w:rPr>
          <w:rFonts w:ascii="Arial" w:hAnsi="Arial" w:cs="Arial"/>
          <w:lang w:val="es-CL"/>
        </w:rPr>
      </w:pPr>
    </w:p>
    <w:p w14:paraId="672DA582" w14:textId="77777777"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CL" w:eastAsia="es-CL"/>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D334AAC" w14:textId="77777777"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rrafodelista"/>
        <w:spacing w:line="360" w:lineRule="auto"/>
        <w:ind w:left="66"/>
        <w:jc w:val="both"/>
        <w:rPr>
          <w:rFonts w:ascii="Arial" w:hAnsi="Arial" w:cs="Arial"/>
          <w:lang w:val="es-CL"/>
        </w:rPr>
      </w:pPr>
    </w:p>
    <w:p w14:paraId="776BFD6E" w14:textId="77777777" w:rsidR="00F64971" w:rsidRPr="00A46476" w:rsidRDefault="00F64971" w:rsidP="00A51666">
      <w:pPr>
        <w:pStyle w:val="Prrafodelista"/>
        <w:spacing w:line="360" w:lineRule="auto"/>
        <w:ind w:left="66" w:firstLine="654"/>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A51666">
      <w:pPr>
        <w:pStyle w:val="Prrafodelista"/>
        <w:spacing w:line="360" w:lineRule="auto"/>
        <w:ind w:left="66"/>
        <w:jc w:val="both"/>
        <w:rPr>
          <w:rFonts w:ascii="Arial" w:hAnsi="Arial" w:cs="Arial"/>
          <w:lang w:val="es-CL"/>
        </w:rPr>
      </w:pPr>
    </w:p>
    <w:p w14:paraId="144B3EE0" w14:textId="77777777" w:rsidR="00F64971" w:rsidRPr="008F4DD2" w:rsidRDefault="00DA3247" w:rsidP="00C30A98">
      <w:pPr>
        <w:pStyle w:val="SubseccinTesis"/>
        <w:rPr>
          <w:lang w:val="es-CL"/>
        </w:rPr>
      </w:pPr>
      <w:r w:rsidRPr="008F4DD2">
        <w:rPr>
          <w:lang w:val="es-CL"/>
        </w:rPr>
        <w:t xml:space="preserve">Cantidad </w:t>
      </w:r>
      <w:r w:rsidR="005D0B23" w:rsidRPr="008F4DD2">
        <w:rPr>
          <w:lang w:val="es-CL"/>
        </w:rPr>
        <w:t>de Trabajadores</w:t>
      </w:r>
    </w:p>
    <w:p w14:paraId="25B7CD2D" w14:textId="77777777" w:rsidR="00F64971" w:rsidRPr="00976D85" w:rsidRDefault="00F64971" w:rsidP="00A51666">
      <w:pPr>
        <w:pStyle w:val="Prrafodelista"/>
        <w:spacing w:line="360" w:lineRule="auto"/>
        <w:ind w:left="66"/>
        <w:jc w:val="both"/>
        <w:rPr>
          <w:rFonts w:ascii="Arial" w:hAnsi="Arial" w:cs="Arial"/>
          <w:lang w:val="es-CL"/>
        </w:rPr>
      </w:pPr>
    </w:p>
    <w:p w14:paraId="1746FADC"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A51666">
      <w:pPr>
        <w:pStyle w:val="Prrafodelista"/>
        <w:spacing w:line="360" w:lineRule="auto"/>
        <w:ind w:left="66"/>
        <w:jc w:val="both"/>
        <w:rPr>
          <w:rFonts w:ascii="Arial" w:hAnsi="Arial" w:cs="Arial"/>
          <w:lang w:val="es-CL"/>
        </w:rPr>
      </w:pPr>
    </w:p>
    <w:p w14:paraId="792A3824" w14:textId="77777777"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CL" w:eastAsia="es-CL"/>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63B8B51D" w14:textId="77777777"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8F4DD2" w:rsidRDefault="00F64971" w:rsidP="00A51666">
      <w:pPr>
        <w:pStyle w:val="Prrafodelista"/>
        <w:spacing w:line="360" w:lineRule="auto"/>
        <w:ind w:left="66"/>
        <w:jc w:val="both"/>
        <w:rPr>
          <w:rFonts w:ascii="Arial" w:hAnsi="Arial" w:cs="Arial"/>
          <w:color w:val="C00000"/>
          <w:lang w:val="es-CL"/>
        </w:rPr>
      </w:pPr>
    </w:p>
    <w:p w14:paraId="3261FC11"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8F4DD2">
        <w:rPr>
          <w:rFonts w:ascii="Arial" w:hAnsi="Arial" w:cs="Arial"/>
          <w:lang w:val="es-CL"/>
        </w:rPr>
        <w:t>anilla de trabajadores reducida, dado el nivel de correlación que existe entre ambas variables.</w:t>
      </w:r>
    </w:p>
    <w:p w14:paraId="740FDBAF" w14:textId="77777777" w:rsidR="00F64971" w:rsidRPr="008F4DD2" w:rsidRDefault="00F64971" w:rsidP="00A51666">
      <w:pPr>
        <w:pStyle w:val="Prrafodelista"/>
        <w:spacing w:line="360" w:lineRule="auto"/>
        <w:ind w:left="66"/>
        <w:jc w:val="both"/>
        <w:rPr>
          <w:rFonts w:ascii="Arial" w:hAnsi="Arial" w:cs="Arial"/>
          <w:color w:val="C00000"/>
          <w:lang w:val="es-CL"/>
        </w:rPr>
      </w:pPr>
    </w:p>
    <w:p w14:paraId="1F6BBBAB" w14:textId="77777777" w:rsidR="00F64971" w:rsidRPr="008F4DD2" w:rsidRDefault="00DA3247" w:rsidP="00C30A98">
      <w:pPr>
        <w:pStyle w:val="SubseccinTesis"/>
        <w:rPr>
          <w:lang w:val="es-CL"/>
        </w:rPr>
      </w:pPr>
      <w:r w:rsidRPr="008F4DD2">
        <w:rPr>
          <w:lang w:val="es-CL"/>
        </w:rPr>
        <w:t xml:space="preserve">Distribución </w:t>
      </w:r>
      <w:r w:rsidR="005D0B23" w:rsidRPr="008F4DD2">
        <w:rPr>
          <w:lang w:val="es-CL"/>
        </w:rPr>
        <w:t>Según Rubro</w:t>
      </w:r>
    </w:p>
    <w:p w14:paraId="030B429A" w14:textId="77777777" w:rsidR="00F64971" w:rsidRPr="008F4DD2" w:rsidRDefault="00F64971" w:rsidP="00A51666">
      <w:pPr>
        <w:pStyle w:val="Prrafodelista"/>
        <w:spacing w:line="360" w:lineRule="auto"/>
        <w:ind w:left="0"/>
        <w:jc w:val="both"/>
        <w:rPr>
          <w:rFonts w:ascii="Arial" w:hAnsi="Arial" w:cs="Arial"/>
          <w:lang w:val="es-CL"/>
        </w:rPr>
      </w:pPr>
    </w:p>
    <w:p w14:paraId="6206B941" w14:textId="77777777" w:rsidR="00F64971" w:rsidRPr="008F4DD2" w:rsidRDefault="00F64971" w:rsidP="00A51666">
      <w:pPr>
        <w:pStyle w:val="Prrafodelista"/>
        <w:spacing w:line="360" w:lineRule="auto"/>
        <w:ind w:left="0" w:firstLine="426"/>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36FDCC02" w14:textId="77777777" w:rsidR="00327579" w:rsidRPr="00F7601D" w:rsidRDefault="00327579">
      <w:pPr>
        <w:rPr>
          <w:lang w:val="es-CL"/>
        </w:rPr>
      </w:pPr>
      <w:r w:rsidRPr="00F7601D">
        <w:rPr>
          <w:lang w:val="es-CL"/>
        </w:rPr>
        <w:br w:type="page"/>
      </w: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rrafodelista"/>
        <w:spacing w:line="360" w:lineRule="auto"/>
        <w:ind w:left="66"/>
        <w:jc w:val="both"/>
        <w:rPr>
          <w:rFonts w:ascii="Arial" w:hAnsi="Arial" w:cs="Arial"/>
          <w:lang w:val="es-CL"/>
        </w:rPr>
      </w:pPr>
    </w:p>
    <w:p w14:paraId="3B7F5AF4"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A51666">
      <w:pPr>
        <w:pStyle w:val="Prrafodelista"/>
        <w:spacing w:line="360" w:lineRule="auto"/>
        <w:ind w:left="66"/>
        <w:jc w:val="both"/>
        <w:rPr>
          <w:rFonts w:ascii="Arial" w:hAnsi="Arial" w:cs="Arial"/>
          <w:lang w:val="es-CL"/>
        </w:rPr>
      </w:pPr>
    </w:p>
    <w:p w14:paraId="32E57BE0"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28CE1592" w14:textId="77777777" w:rsidR="00F64971" w:rsidRPr="008F4DD2" w:rsidRDefault="00F64971" w:rsidP="00A51666">
      <w:pPr>
        <w:pStyle w:val="Prrafodelista"/>
        <w:spacing w:line="360" w:lineRule="auto"/>
        <w:ind w:left="66"/>
        <w:jc w:val="both"/>
        <w:rPr>
          <w:rFonts w:ascii="Arial" w:hAnsi="Arial" w:cs="Arial"/>
          <w:lang w:val="es-CL"/>
        </w:rPr>
      </w:pPr>
    </w:p>
    <w:p w14:paraId="051E49AD" w14:textId="77777777" w:rsidR="00F64971" w:rsidRPr="008F4DD2" w:rsidRDefault="00F64971" w:rsidP="00C30A98">
      <w:pPr>
        <w:pStyle w:val="SubseccinTesis"/>
        <w:rPr>
          <w:lang w:val="es-CL"/>
        </w:rPr>
      </w:pPr>
      <w:r w:rsidRPr="008F4DD2">
        <w:rPr>
          <w:lang w:val="es-CL"/>
        </w:rPr>
        <w:br w:type="page"/>
      </w:r>
      <w:r w:rsidR="00DA3247" w:rsidRPr="008F4DD2">
        <w:rPr>
          <w:lang w:val="es-CL"/>
        </w:rPr>
        <w:lastRenderedPageBreak/>
        <w:t xml:space="preserve">Certificaciones </w:t>
      </w:r>
      <w:r w:rsidR="005D0B23" w:rsidRPr="008F4DD2">
        <w:rPr>
          <w:lang w:val="es-CL"/>
        </w:rPr>
        <w:t>y Premios</w:t>
      </w:r>
    </w:p>
    <w:p w14:paraId="75FD17D5" w14:textId="77777777" w:rsidR="00F64971" w:rsidRPr="008F4DD2" w:rsidRDefault="00F64971" w:rsidP="00A51666">
      <w:pPr>
        <w:pStyle w:val="Prrafodelista"/>
        <w:spacing w:line="360" w:lineRule="auto"/>
        <w:ind w:left="66"/>
        <w:jc w:val="both"/>
        <w:rPr>
          <w:rFonts w:ascii="Arial" w:hAnsi="Arial" w:cs="Arial"/>
          <w:lang w:val="es-CL"/>
        </w:rPr>
      </w:pPr>
    </w:p>
    <w:p w14:paraId="09884A1B"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A51666">
      <w:pPr>
        <w:pStyle w:val="Prrafodelista"/>
        <w:spacing w:line="360" w:lineRule="auto"/>
        <w:ind w:left="66"/>
        <w:jc w:val="both"/>
        <w:rPr>
          <w:rFonts w:ascii="Arial" w:hAnsi="Arial" w:cs="Arial"/>
          <w:lang w:val="es-CL"/>
        </w:rPr>
      </w:pPr>
    </w:p>
    <w:p w14:paraId="3F0E2977"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A51666">
      <w:pPr>
        <w:pStyle w:val="Prrafodelista"/>
        <w:spacing w:line="360" w:lineRule="auto"/>
        <w:ind w:left="66"/>
        <w:jc w:val="both"/>
        <w:rPr>
          <w:rFonts w:ascii="Arial" w:hAnsi="Arial" w:cs="Arial"/>
          <w:lang w:val="es-CL"/>
        </w:rPr>
      </w:pPr>
    </w:p>
    <w:p w14:paraId="103C0C18" w14:textId="77777777"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CL" w:eastAsia="es-CL"/>
        </w:rPr>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AA8B049" w14:textId="77777777"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647FC9DE" w14:textId="77777777" w:rsidR="00F64971" w:rsidRPr="008F4DD2" w:rsidRDefault="00F64971" w:rsidP="00A51666">
      <w:pPr>
        <w:pStyle w:val="Prrafodelista"/>
        <w:spacing w:line="360" w:lineRule="auto"/>
        <w:ind w:left="66"/>
        <w:jc w:val="both"/>
        <w:rPr>
          <w:rFonts w:ascii="Arial" w:hAnsi="Arial" w:cs="Arial"/>
          <w:lang w:val="es-CL"/>
        </w:rPr>
      </w:pPr>
    </w:p>
    <w:p w14:paraId="15703254"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A51666">
      <w:pPr>
        <w:pStyle w:val="Prrafodelista"/>
        <w:spacing w:line="360" w:lineRule="auto"/>
        <w:ind w:left="66"/>
        <w:jc w:val="both"/>
        <w:rPr>
          <w:rFonts w:ascii="Arial" w:hAnsi="Arial" w:cs="Arial"/>
          <w:lang w:val="es-CL"/>
        </w:rPr>
      </w:pPr>
    </w:p>
    <w:p w14:paraId="2ACC995F"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w:t>
      </w:r>
      <w:r w:rsidRPr="008F4DD2">
        <w:rPr>
          <w:rFonts w:ascii="Arial" w:hAnsi="Arial" w:cs="Arial"/>
          <w:lang w:val="es-CL"/>
        </w:rPr>
        <w:lastRenderedPageBreak/>
        <w:t>su alcance o simplemente le dan prioridad a otros ítems que, a su juicio, son más críticos para el desarrollo de sus negocios.</w:t>
      </w:r>
    </w:p>
    <w:p w14:paraId="06249D31" w14:textId="77777777" w:rsidR="00F64971" w:rsidRPr="008F4DD2" w:rsidRDefault="00F64971" w:rsidP="00A51666">
      <w:pPr>
        <w:pStyle w:val="Prrafodelista"/>
        <w:spacing w:line="360" w:lineRule="auto"/>
        <w:ind w:left="66"/>
        <w:jc w:val="both"/>
        <w:rPr>
          <w:rFonts w:ascii="Arial" w:hAnsi="Arial" w:cs="Arial"/>
          <w:lang w:val="es-CL"/>
        </w:rPr>
      </w:pPr>
    </w:p>
    <w:p w14:paraId="45AF25CF" w14:textId="77777777" w:rsidR="00F64971" w:rsidRPr="008F4DD2" w:rsidRDefault="00F64971" w:rsidP="00A51666">
      <w:pPr>
        <w:pStyle w:val="Prrafodelista"/>
        <w:spacing w:line="360" w:lineRule="auto"/>
        <w:ind w:left="66"/>
        <w:jc w:val="both"/>
        <w:rPr>
          <w:rFonts w:ascii="Arial" w:hAnsi="Arial" w:cs="Arial"/>
          <w:lang w:val="es-CL"/>
        </w:rPr>
      </w:pPr>
    </w:p>
    <w:p w14:paraId="6B4A5B33"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rrafodelista"/>
        <w:spacing w:line="360" w:lineRule="auto"/>
        <w:ind w:left="66"/>
        <w:jc w:val="both"/>
        <w:rPr>
          <w:rFonts w:ascii="Arial" w:hAnsi="Arial" w:cs="Arial"/>
          <w:lang w:val="es-CL"/>
        </w:rPr>
      </w:pPr>
    </w:p>
    <w:p w14:paraId="08B66883" w14:textId="77777777"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CL" w:eastAsia="es-CL"/>
        </w:rPr>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8D429E1" w14:textId="77777777"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rrafodelista"/>
        <w:spacing w:line="360" w:lineRule="auto"/>
        <w:ind w:left="0"/>
        <w:jc w:val="both"/>
        <w:rPr>
          <w:rFonts w:ascii="Arial" w:hAnsi="Arial" w:cs="Arial"/>
          <w:lang w:val="es-CL"/>
        </w:rPr>
      </w:pPr>
    </w:p>
    <w:p w14:paraId="5B8CA786"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Pr="008F4DD2" w:rsidRDefault="00F64971" w:rsidP="00A51666">
      <w:pPr>
        <w:pStyle w:val="Prrafodelista"/>
        <w:spacing w:line="360" w:lineRule="auto"/>
        <w:ind w:left="0"/>
        <w:jc w:val="both"/>
        <w:rPr>
          <w:rFonts w:ascii="Arial" w:hAnsi="Arial" w:cs="Arial"/>
          <w:lang w:val="es-CL"/>
        </w:rPr>
      </w:pPr>
    </w:p>
    <w:p w14:paraId="2D41BCAD" w14:textId="77777777" w:rsidR="00F64971" w:rsidRPr="008F4DD2" w:rsidRDefault="005D0B23" w:rsidP="00C30A98">
      <w:pPr>
        <w:pStyle w:val="SubseccinTesis"/>
        <w:rPr>
          <w:lang w:val="es-CL"/>
        </w:rPr>
      </w:pPr>
      <w:r w:rsidRPr="008F4DD2">
        <w:rPr>
          <w:lang w:val="es-CL"/>
        </w:rPr>
        <w:t>Sitio Web</w:t>
      </w:r>
    </w:p>
    <w:p w14:paraId="4DF00ABE" w14:textId="77777777" w:rsidR="00F64971" w:rsidRPr="008F4DD2" w:rsidRDefault="00F64971" w:rsidP="00A51666">
      <w:pPr>
        <w:pStyle w:val="Prrafodelista"/>
        <w:spacing w:line="360" w:lineRule="auto"/>
        <w:ind w:left="66"/>
        <w:jc w:val="both"/>
        <w:rPr>
          <w:rFonts w:ascii="Arial" w:hAnsi="Arial" w:cs="Arial"/>
          <w:lang w:val="es-CL"/>
        </w:rPr>
      </w:pPr>
    </w:p>
    <w:p w14:paraId="0CD90952"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A51666">
      <w:pPr>
        <w:pStyle w:val="Prrafodelista"/>
        <w:spacing w:line="360" w:lineRule="auto"/>
        <w:ind w:left="66"/>
        <w:jc w:val="both"/>
        <w:rPr>
          <w:rFonts w:ascii="Arial" w:hAnsi="Arial" w:cs="Arial"/>
          <w:lang w:val="es-CL"/>
        </w:rPr>
      </w:pPr>
    </w:p>
    <w:p w14:paraId="33EDE38C"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w:t>
      </w:r>
      <w:r w:rsidRPr="008F4DD2">
        <w:rPr>
          <w:rFonts w:ascii="Arial" w:hAnsi="Arial" w:cs="Arial"/>
          <w:lang w:val="es-CL"/>
        </w:rPr>
        <w:lastRenderedPageBreak/>
        <w:t>llegar a tener los potenciales clientes, en términos de manejo de imagen y aprovechamiento de recursos que se encuentran a la mano.</w:t>
      </w:r>
    </w:p>
    <w:p w14:paraId="483F336C" w14:textId="77777777" w:rsidR="00F64971" w:rsidRPr="008F4DD2" w:rsidRDefault="00F64971" w:rsidP="00A51666">
      <w:pPr>
        <w:pStyle w:val="Prrafodelista"/>
        <w:spacing w:line="360" w:lineRule="auto"/>
        <w:ind w:left="66"/>
        <w:jc w:val="both"/>
        <w:rPr>
          <w:rFonts w:ascii="Arial" w:hAnsi="Arial" w:cs="Arial"/>
          <w:lang w:val="es-CL"/>
        </w:rPr>
      </w:pPr>
    </w:p>
    <w:p w14:paraId="3BA48D9A" w14:textId="77777777" w:rsidR="00F64971" w:rsidRDefault="00AF1153" w:rsidP="00AF1153">
      <w:pPr>
        <w:pStyle w:val="Prrafodelista"/>
        <w:spacing w:line="360" w:lineRule="auto"/>
        <w:ind w:left="66"/>
        <w:jc w:val="center"/>
        <w:rPr>
          <w:lang w:val="es-CL"/>
        </w:rPr>
      </w:pPr>
      <w:r w:rsidRPr="00AF1153">
        <w:rPr>
          <w:noProof/>
          <w:lang w:val="es-CL" w:eastAsia="es-CL"/>
        </w:rPr>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32D91ED8" w14:textId="77777777"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Gráfico 5.21: Empresas con sitio web.</w:t>
      </w:r>
    </w:p>
    <w:p w14:paraId="4E810C66" w14:textId="77777777" w:rsidR="00F64971" w:rsidRPr="008F4DD2" w:rsidRDefault="00F64971" w:rsidP="00A51666">
      <w:pPr>
        <w:pStyle w:val="Prrafodelista"/>
        <w:spacing w:line="360" w:lineRule="auto"/>
        <w:ind w:left="66"/>
        <w:jc w:val="both"/>
        <w:rPr>
          <w:lang w:val="es-CL"/>
        </w:rPr>
      </w:pPr>
    </w:p>
    <w:p w14:paraId="47C58D48"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00C9D009" w14:textId="77777777" w:rsidR="00F64971" w:rsidRPr="008F4DD2" w:rsidRDefault="00F64971" w:rsidP="00A51666">
      <w:pPr>
        <w:pStyle w:val="Style-2"/>
        <w:spacing w:line="360" w:lineRule="auto"/>
        <w:contextualSpacing/>
        <w:jc w:val="both"/>
        <w:rPr>
          <w:rFonts w:ascii="Arial" w:hAnsi="Arial" w:cs="Arial"/>
          <w:bCs/>
          <w:iCs/>
          <w:color w:val="000000"/>
        </w:rPr>
      </w:pPr>
    </w:p>
    <w:p w14:paraId="593EAAAE" w14:textId="77777777" w:rsidR="00F64971" w:rsidRPr="008F4DD2" w:rsidRDefault="00F64971" w:rsidP="00A51666">
      <w:pPr>
        <w:pStyle w:val="Style-2"/>
        <w:spacing w:line="360" w:lineRule="auto"/>
        <w:contextualSpacing/>
        <w:jc w:val="both"/>
        <w:rPr>
          <w:rFonts w:ascii="Arial" w:hAnsi="Arial" w:cs="Arial"/>
          <w:bCs/>
          <w:iCs/>
          <w:color w:val="000000"/>
        </w:rPr>
      </w:pPr>
    </w:p>
    <w:p w14:paraId="5426C501" w14:textId="77777777" w:rsidR="00F64971" w:rsidRPr="008F4DD2" w:rsidRDefault="00F64971" w:rsidP="00C30A98">
      <w:pPr>
        <w:pStyle w:val="3ernivelsubtitulotesis"/>
      </w:pPr>
      <w:bookmarkStart w:id="17" w:name="_Toc320462457"/>
      <w:r w:rsidRPr="008F4DD2">
        <w:t>PERFIL DEL CLIENTE</w:t>
      </w:r>
      <w:bookmarkEnd w:id="17"/>
    </w:p>
    <w:p w14:paraId="6E609CF7" w14:textId="77777777" w:rsidR="00F64971" w:rsidRPr="008F4DD2" w:rsidRDefault="00F64971" w:rsidP="00A51666">
      <w:pPr>
        <w:pStyle w:val="Style-2"/>
        <w:spacing w:line="360" w:lineRule="auto"/>
        <w:contextualSpacing/>
        <w:jc w:val="both"/>
        <w:rPr>
          <w:rFonts w:ascii="Arial" w:hAnsi="Arial" w:cs="Arial"/>
          <w:bCs/>
          <w:iCs/>
          <w:color w:val="000000"/>
        </w:rPr>
      </w:pPr>
    </w:p>
    <w:p w14:paraId="0B729543" w14:textId="77777777" w:rsidR="005D0B23" w:rsidRPr="008F4DD2" w:rsidRDefault="005D0B23"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A51666">
      <w:pPr>
        <w:pStyle w:val="Style-2"/>
        <w:spacing w:line="360" w:lineRule="auto"/>
        <w:ind w:left="66"/>
        <w:contextualSpacing/>
        <w:jc w:val="both"/>
        <w:rPr>
          <w:rFonts w:ascii="Arial" w:hAnsi="Arial" w:cs="Arial"/>
          <w:bCs/>
          <w:iCs/>
          <w:color w:val="000000"/>
        </w:rPr>
      </w:pPr>
    </w:p>
    <w:p w14:paraId="132CC153" w14:textId="77777777" w:rsidR="005903C2" w:rsidRPr="008F4DD2" w:rsidRDefault="005D0B23" w:rsidP="00C30A98">
      <w:pPr>
        <w:pStyle w:val="SubseccinTesis"/>
        <w:rPr>
          <w:lang w:val="es-CL"/>
        </w:rPr>
      </w:pPr>
      <w:r w:rsidRPr="008F4DD2">
        <w:rPr>
          <w:lang w:val="es-CL"/>
        </w:rPr>
        <w:t>Ubicación geográfica</w:t>
      </w:r>
    </w:p>
    <w:p w14:paraId="370144FA" w14:textId="77777777"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5D0B23" w:rsidRPr="008F4DD2">
        <w:rPr>
          <w:rFonts w:ascii="Arial" w:hAnsi="Arial" w:cs="Arial"/>
          <w:bCs/>
          <w:iCs/>
          <w:color w:val="000000"/>
        </w:rPr>
        <w:tab/>
      </w:r>
      <w:r w:rsidR="00200530" w:rsidRPr="008F4DD2">
        <w:rPr>
          <w:rFonts w:ascii="Arial" w:hAnsi="Arial" w:cs="Arial"/>
          <w:bCs/>
          <w:iCs/>
          <w:color w:val="000000"/>
        </w:rPr>
        <w:t>Entre la VIII región y la RM, principalmente la c</w:t>
      </w:r>
      <w:r w:rsidRPr="008F4DD2">
        <w:rPr>
          <w:rFonts w:ascii="Arial" w:hAnsi="Arial" w:cs="Arial"/>
          <w:bCs/>
          <w:iCs/>
          <w:color w:val="000000"/>
        </w:rPr>
        <w:t>iudad de</w:t>
      </w:r>
      <w:r w:rsidR="00200530"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A51666">
      <w:pPr>
        <w:pStyle w:val="Style-2"/>
        <w:spacing w:line="360" w:lineRule="auto"/>
        <w:contextualSpacing/>
        <w:jc w:val="both"/>
        <w:rPr>
          <w:rFonts w:ascii="Arial" w:hAnsi="Arial" w:cs="Arial"/>
          <w:bCs/>
          <w:iCs/>
          <w:color w:val="000000"/>
        </w:rPr>
      </w:pPr>
    </w:p>
    <w:p w14:paraId="4B9A25F1" w14:textId="77777777" w:rsidR="00961EFE" w:rsidRPr="008F4DD2" w:rsidRDefault="005D0B23" w:rsidP="00C30A98">
      <w:pPr>
        <w:pStyle w:val="SubseccinTesis"/>
        <w:rPr>
          <w:lang w:val="es-CL"/>
        </w:rPr>
      </w:pPr>
      <w:r w:rsidRPr="008F4DD2">
        <w:rPr>
          <w:lang w:val="es-CL"/>
        </w:rPr>
        <w:t>Tamaño de empresa</w:t>
      </w:r>
    </w:p>
    <w:p w14:paraId="73AE7281" w14:textId="77777777" w:rsidR="00961EFE" w:rsidRPr="008F4DD2" w:rsidRDefault="00961EFE"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C30A98">
      <w:pPr>
        <w:pStyle w:val="SubseccinTesis"/>
        <w:rPr>
          <w:lang w:val="es-CL"/>
        </w:rPr>
      </w:pPr>
    </w:p>
    <w:p w14:paraId="6A942EB4" w14:textId="77777777" w:rsidR="00961EFE" w:rsidRPr="008F4DD2" w:rsidRDefault="00961EFE" w:rsidP="00C30A98">
      <w:pPr>
        <w:pStyle w:val="SubseccinTesis"/>
        <w:rPr>
          <w:lang w:val="es-CL"/>
        </w:rPr>
      </w:pPr>
      <w:r w:rsidRPr="008F4DD2">
        <w:rPr>
          <w:lang w:val="es-CL"/>
        </w:rPr>
        <w:t>Tipo de empresa</w:t>
      </w:r>
    </w:p>
    <w:p w14:paraId="51D090CC" w14:textId="77777777"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961EFE"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A51666">
      <w:pPr>
        <w:pStyle w:val="Style-2"/>
        <w:spacing w:line="360" w:lineRule="auto"/>
        <w:contextualSpacing/>
        <w:jc w:val="both"/>
        <w:rPr>
          <w:rFonts w:ascii="Arial" w:hAnsi="Arial" w:cs="Arial"/>
          <w:bCs/>
          <w:iCs/>
          <w:color w:val="000000"/>
        </w:rPr>
      </w:pPr>
    </w:p>
    <w:p w14:paraId="13ADA228" w14:textId="77777777" w:rsidR="005903C2" w:rsidRPr="008F4DD2" w:rsidRDefault="00200530" w:rsidP="00C30A98">
      <w:pPr>
        <w:pStyle w:val="SubseccinTesis"/>
        <w:rPr>
          <w:lang w:val="es-CL"/>
        </w:rPr>
      </w:pPr>
      <w:r w:rsidRPr="008F4DD2">
        <w:rPr>
          <w:lang w:val="es-CL"/>
        </w:rPr>
        <w:t>Rubro</w:t>
      </w:r>
    </w:p>
    <w:p w14:paraId="0732A63C" w14:textId="77777777" w:rsidR="00200530" w:rsidRPr="008F4DD2" w:rsidRDefault="00200530"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A51666">
      <w:pPr>
        <w:pStyle w:val="Style-2"/>
        <w:spacing w:line="360" w:lineRule="auto"/>
        <w:contextualSpacing/>
        <w:jc w:val="both"/>
        <w:rPr>
          <w:rFonts w:ascii="Arial" w:hAnsi="Arial" w:cs="Arial"/>
          <w:bCs/>
          <w:iCs/>
          <w:color w:val="000000"/>
        </w:rPr>
      </w:pPr>
    </w:p>
    <w:p w14:paraId="11A4BA2E" w14:textId="77777777" w:rsidR="00200530" w:rsidRPr="008F4DD2" w:rsidRDefault="00E63C01" w:rsidP="00C30A98">
      <w:pPr>
        <w:pStyle w:val="SubseccinTesis"/>
        <w:rPr>
          <w:lang w:val="es-CL"/>
        </w:rPr>
      </w:pPr>
      <w:r w:rsidRPr="008F4DD2">
        <w:rPr>
          <w:lang w:val="es-CL"/>
        </w:rPr>
        <w:t>Intereses</w:t>
      </w:r>
    </w:p>
    <w:p w14:paraId="77872E9B" w14:textId="77777777" w:rsidR="00200530" w:rsidRPr="008F4DD2" w:rsidRDefault="001D575C"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A51666">
      <w:pPr>
        <w:pStyle w:val="Style-2"/>
        <w:spacing w:line="360" w:lineRule="auto"/>
        <w:ind w:left="66"/>
        <w:contextualSpacing/>
        <w:jc w:val="both"/>
        <w:rPr>
          <w:rFonts w:ascii="Arial" w:hAnsi="Arial" w:cs="Arial"/>
          <w:bCs/>
          <w:iCs/>
          <w:color w:val="000000"/>
        </w:rPr>
      </w:pPr>
    </w:p>
    <w:p w14:paraId="4D24842F" w14:textId="77777777" w:rsidR="005903C2" w:rsidRPr="008F4DD2" w:rsidRDefault="001D575C"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A51666">
      <w:pPr>
        <w:pStyle w:val="Style-2"/>
        <w:spacing w:line="360" w:lineRule="auto"/>
        <w:ind w:left="66"/>
        <w:contextualSpacing/>
        <w:jc w:val="both"/>
        <w:rPr>
          <w:rFonts w:ascii="Arial" w:hAnsi="Arial" w:cs="Arial"/>
          <w:bCs/>
          <w:iCs/>
          <w:color w:val="000000"/>
        </w:rPr>
      </w:pPr>
    </w:p>
    <w:p w14:paraId="6AFF1C8B" w14:textId="77777777" w:rsidR="001D575C" w:rsidRPr="008F4DD2" w:rsidRDefault="001D575C" w:rsidP="00C30A98">
      <w:pPr>
        <w:pStyle w:val="SubseccinTesis"/>
        <w:rPr>
          <w:lang w:val="es-CL"/>
        </w:rPr>
      </w:pPr>
      <w:r w:rsidRPr="008F4DD2">
        <w:rPr>
          <w:lang w:val="es-CL"/>
        </w:rPr>
        <w:t xml:space="preserve">Acceso </w:t>
      </w:r>
      <w:r w:rsidR="00E3645F" w:rsidRPr="008F4DD2">
        <w:rPr>
          <w:lang w:val="es-CL"/>
        </w:rPr>
        <w:t>al</w:t>
      </w:r>
      <w:r w:rsidRPr="008F4DD2">
        <w:rPr>
          <w:lang w:val="es-CL"/>
        </w:rPr>
        <w:t xml:space="preserve"> financiamiento</w:t>
      </w:r>
      <w:r w:rsidR="00E63C01" w:rsidRPr="008F4DD2">
        <w:rPr>
          <w:lang w:val="es-CL"/>
        </w:rPr>
        <w:t xml:space="preserve"> y condiciones de pago</w:t>
      </w:r>
    </w:p>
    <w:p w14:paraId="57F6FF20" w14:textId="77777777" w:rsidR="001D575C" w:rsidRPr="008F4DD2" w:rsidRDefault="001D575C"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A51666">
      <w:pPr>
        <w:pStyle w:val="Style-2"/>
        <w:spacing w:line="360" w:lineRule="auto"/>
        <w:contextualSpacing/>
        <w:jc w:val="both"/>
        <w:rPr>
          <w:rFonts w:ascii="Arial" w:hAnsi="Arial" w:cs="Arial"/>
          <w:bCs/>
          <w:iCs/>
          <w:color w:val="000000"/>
        </w:rPr>
      </w:pPr>
    </w:p>
    <w:p w14:paraId="3B145074" w14:textId="77777777" w:rsidR="001D575C" w:rsidRPr="008F4DD2" w:rsidRDefault="005D0B23" w:rsidP="00C30A98">
      <w:pPr>
        <w:pStyle w:val="SubseccinTesis"/>
        <w:rPr>
          <w:lang w:val="es-CL"/>
        </w:rPr>
      </w:pPr>
      <w:r w:rsidRPr="008F4DD2">
        <w:rPr>
          <w:lang w:val="es-CL"/>
        </w:rPr>
        <w:t>Gestión de las personas</w:t>
      </w:r>
    </w:p>
    <w:p w14:paraId="155F569F" w14:textId="77777777" w:rsidR="00DE1145" w:rsidRPr="008F4DD2" w:rsidRDefault="00DE1145"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Mejorar la capacidad para seleccionar personal y prácticas que mejoren la calidad de este y la eficiencia productiva.</w:t>
      </w:r>
    </w:p>
    <w:p w14:paraId="058ADB7F" w14:textId="77777777" w:rsidR="00F509DC" w:rsidRPr="008F4DD2" w:rsidRDefault="00F509DC" w:rsidP="00A51666">
      <w:pPr>
        <w:pStyle w:val="Style-2"/>
        <w:spacing w:line="360" w:lineRule="auto"/>
        <w:ind w:left="709"/>
        <w:contextualSpacing/>
        <w:jc w:val="both"/>
        <w:rPr>
          <w:rFonts w:ascii="Arial" w:hAnsi="Arial" w:cs="Arial"/>
          <w:bCs/>
          <w:iCs/>
          <w:color w:val="000000"/>
        </w:rPr>
      </w:pPr>
    </w:p>
    <w:p w14:paraId="3B13406C" w14:textId="77777777" w:rsidR="00DE1145" w:rsidRPr="008F4DD2" w:rsidRDefault="00DE1145" w:rsidP="00C30A98">
      <w:pPr>
        <w:pStyle w:val="SubseccinTesis"/>
        <w:rPr>
          <w:lang w:val="es-CL"/>
        </w:rPr>
      </w:pPr>
      <w:r w:rsidRPr="008F4DD2">
        <w:rPr>
          <w:lang w:val="es-CL"/>
        </w:rPr>
        <w:t>Administración del negocio</w:t>
      </w:r>
    </w:p>
    <w:p w14:paraId="6C9B4C4B" w14:textId="77777777" w:rsidR="00DE1145" w:rsidRPr="008F4DD2" w:rsidRDefault="00DE1145" w:rsidP="00A51666">
      <w:pPr>
        <w:pStyle w:val="Style-2"/>
        <w:spacing w:line="360" w:lineRule="auto"/>
        <w:ind w:left="720"/>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A51666">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18" w:name="_Toc320462458"/>
      <w:r w:rsidR="004F6828" w:rsidRPr="008F4DD2">
        <w:lastRenderedPageBreak/>
        <w:t>ANÁLISIS DE MERCADO</w:t>
      </w:r>
      <w:bookmarkEnd w:id="18"/>
    </w:p>
    <w:p w14:paraId="72C9D98F" w14:textId="77777777" w:rsidR="004F6828" w:rsidRPr="008F4DD2" w:rsidRDefault="004F6828" w:rsidP="00A51666">
      <w:pPr>
        <w:pStyle w:val="Style-2"/>
        <w:spacing w:line="360" w:lineRule="auto"/>
        <w:contextualSpacing/>
        <w:jc w:val="both"/>
        <w:rPr>
          <w:rFonts w:ascii="Arial" w:hAnsi="Arial" w:cs="Arial"/>
          <w:color w:val="000000"/>
        </w:rPr>
      </w:pPr>
    </w:p>
    <w:p w14:paraId="44AC32F8" w14:textId="77777777"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Habiendo ya realizado </w:t>
      </w:r>
      <w:proofErr w:type="gramStart"/>
      <w:r w:rsidRPr="008F4DD2">
        <w:rPr>
          <w:rFonts w:ascii="Arial" w:hAnsi="Arial" w:cs="Arial"/>
          <w:color w:val="000000"/>
        </w:rPr>
        <w:t>una</w:t>
      </w:r>
      <w:proofErr w:type="gramEnd"/>
      <w:r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yo de las MIPES, en su conjuntos.</w:t>
      </w:r>
    </w:p>
    <w:p w14:paraId="1D2C1CDA" w14:textId="77777777" w:rsidR="00630B7E" w:rsidRPr="008F4DD2" w:rsidRDefault="00630B7E" w:rsidP="00A51666">
      <w:pPr>
        <w:pStyle w:val="Style-2"/>
        <w:spacing w:line="360" w:lineRule="auto"/>
        <w:contextualSpacing/>
        <w:jc w:val="both"/>
        <w:rPr>
          <w:rFonts w:ascii="Arial" w:hAnsi="Arial" w:cs="Arial"/>
          <w:color w:val="000000"/>
        </w:rPr>
      </w:pPr>
    </w:p>
    <w:p w14:paraId="405B98FC" w14:textId="77777777"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existente en Chile.  </w:t>
      </w:r>
    </w:p>
    <w:p w14:paraId="1508C175" w14:textId="77777777" w:rsidR="00630B7E" w:rsidRPr="008F4DD2" w:rsidRDefault="00630B7E" w:rsidP="00A51666">
      <w:pPr>
        <w:pStyle w:val="Style-2"/>
        <w:spacing w:line="360" w:lineRule="auto"/>
        <w:contextualSpacing/>
        <w:jc w:val="both"/>
        <w:rPr>
          <w:rFonts w:ascii="Arial" w:hAnsi="Arial" w:cs="Arial"/>
          <w:color w:val="000000"/>
        </w:rPr>
      </w:pPr>
    </w:p>
    <w:p w14:paraId="0BF26B0A" w14:textId="77777777" w:rsidR="00630B7E" w:rsidRPr="008F4DD2" w:rsidRDefault="00630B7E" w:rsidP="00A51666">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19" w:name="_Toc320462459"/>
      <w:r w:rsidRPr="008F4DD2">
        <w:rPr>
          <w:lang w:val="es-CL"/>
        </w:rPr>
        <w:t>Tamaño de mercado</w:t>
      </w:r>
      <w:bookmarkEnd w:id="19"/>
    </w:p>
    <w:p w14:paraId="3D5C6899" w14:textId="77777777" w:rsidR="004F6828" w:rsidRPr="008F4DD2" w:rsidRDefault="004F6828" w:rsidP="00A51666">
      <w:pPr>
        <w:pStyle w:val="Style-2"/>
        <w:spacing w:line="360" w:lineRule="auto"/>
        <w:contextualSpacing/>
        <w:jc w:val="both"/>
        <w:rPr>
          <w:rFonts w:ascii="Arial" w:hAnsi="Arial" w:cs="Arial"/>
          <w:bCs/>
          <w:iCs/>
          <w:color w:val="000000"/>
        </w:rPr>
      </w:pPr>
    </w:p>
    <w:p w14:paraId="1D259186"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A51666">
      <w:pPr>
        <w:pStyle w:val="Style-2"/>
        <w:spacing w:line="360" w:lineRule="auto"/>
        <w:ind w:firstLine="720"/>
        <w:contextualSpacing/>
        <w:jc w:val="both"/>
        <w:rPr>
          <w:rFonts w:ascii="Arial" w:hAnsi="Arial" w:cs="Arial"/>
          <w:color w:val="000000"/>
        </w:rPr>
      </w:pPr>
    </w:p>
    <w:p w14:paraId="207C799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A51666">
      <w:pPr>
        <w:pStyle w:val="Style-6"/>
        <w:spacing w:line="360" w:lineRule="auto"/>
        <w:ind w:left="720"/>
        <w:contextualSpacing/>
        <w:jc w:val="both"/>
        <w:rPr>
          <w:rFonts w:ascii="Arial" w:hAnsi="Arial" w:cs="Arial"/>
          <w:color w:val="000000"/>
        </w:rPr>
      </w:pPr>
    </w:p>
    <w:p w14:paraId="05CA6835"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410C5D5F" w14:textId="77777777" w:rsidR="004F6828" w:rsidRPr="008F4DD2" w:rsidRDefault="004F6828" w:rsidP="00A51666">
      <w:pPr>
        <w:pStyle w:val="Style-2"/>
        <w:spacing w:line="360" w:lineRule="auto"/>
        <w:contextualSpacing/>
        <w:jc w:val="both"/>
        <w:rPr>
          <w:rFonts w:ascii="Arial" w:hAnsi="Arial" w:cs="Arial"/>
          <w:color w:val="000000"/>
        </w:rPr>
      </w:pPr>
    </w:p>
    <w:p w14:paraId="1266CE1F" w14:textId="77777777" w:rsidR="004F6828" w:rsidRPr="008F4DD2" w:rsidRDefault="004F6828" w:rsidP="00A51666">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20" w:name="_Toc320462460"/>
      <w:r w:rsidRPr="008F4DD2">
        <w:rPr>
          <w:lang w:val="es-CL"/>
        </w:rPr>
        <w:t>Situación actual</w:t>
      </w:r>
      <w:bookmarkEnd w:id="20"/>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n Chile, existe una batería de instituciones orientadas al apoyo de empresas nacionales y sus trabajadores, en particular a aquellos más desvalidos y con 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A51666">
      <w:pPr>
        <w:pStyle w:val="Style-2"/>
        <w:spacing w:line="360" w:lineRule="auto"/>
        <w:contextualSpacing/>
        <w:jc w:val="both"/>
        <w:rPr>
          <w:rFonts w:ascii="Arial" w:hAnsi="Arial" w:cs="Arial"/>
          <w:color w:val="000000"/>
        </w:rPr>
      </w:pPr>
    </w:p>
    <w:p w14:paraId="3A755483"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A51666">
      <w:pPr>
        <w:pStyle w:val="Style-2"/>
        <w:spacing w:line="360" w:lineRule="auto"/>
        <w:ind w:left="720"/>
        <w:contextualSpacing/>
        <w:jc w:val="both"/>
        <w:rPr>
          <w:rFonts w:ascii="Arial" w:hAnsi="Arial" w:cs="Arial"/>
          <w:color w:val="000000"/>
        </w:rPr>
      </w:pPr>
    </w:p>
    <w:p w14:paraId="7881A240" w14:textId="77777777"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A51666">
      <w:pPr>
        <w:pStyle w:val="Style-2"/>
        <w:spacing w:line="360" w:lineRule="auto"/>
        <w:ind w:firstLine="360"/>
        <w:contextualSpacing/>
        <w:jc w:val="both"/>
        <w:rPr>
          <w:rFonts w:ascii="Arial" w:hAnsi="Arial" w:cs="Arial"/>
          <w:color w:val="000000"/>
        </w:rPr>
      </w:pPr>
    </w:p>
    <w:p w14:paraId="7C6A28F5"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rPr>
        <w:lastRenderedPageBreak/>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4"/>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1AA159E6" w14:textId="77777777" w:rsidR="00630B7E" w:rsidRPr="008F4DD2" w:rsidRDefault="00630B7E"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ada una de estas organizaciones cuenta con distintas herramientas y marcos legales, como se detalla a continuación.</w:t>
      </w:r>
    </w:p>
    <w:p w14:paraId="6B77B33F" w14:textId="77777777" w:rsidR="004F6828" w:rsidRPr="008F4DD2" w:rsidRDefault="004F6828" w:rsidP="00A51666">
      <w:pPr>
        <w:pStyle w:val="Style-2"/>
        <w:spacing w:line="360" w:lineRule="auto"/>
        <w:contextualSpacing/>
        <w:jc w:val="both"/>
        <w:rPr>
          <w:rFonts w:ascii="Arial" w:hAnsi="Arial" w:cs="Arial"/>
          <w:color w:val="000000"/>
        </w:rPr>
      </w:pPr>
    </w:p>
    <w:p w14:paraId="6A246880" w14:textId="77777777" w:rsidR="004F6828" w:rsidRPr="008F4DD2" w:rsidRDefault="004F6828" w:rsidP="00556A77">
      <w:pPr>
        <w:pStyle w:val="SubseccinTesis"/>
        <w:rPr>
          <w:lang w:val="es-CL"/>
        </w:rPr>
      </w:pPr>
      <w:r w:rsidRPr="008F4DD2">
        <w:rPr>
          <w:lang w:val="es-CL"/>
        </w:rPr>
        <w:t>SENCE</w:t>
      </w:r>
    </w:p>
    <w:p w14:paraId="11C9F701" w14:textId="77777777" w:rsidR="004F6828" w:rsidRPr="008F4DD2" w:rsidRDefault="004F6828" w:rsidP="00A51666">
      <w:pPr>
        <w:pStyle w:val="Style-2"/>
        <w:spacing w:line="360" w:lineRule="auto"/>
        <w:contextualSpacing/>
        <w:jc w:val="both"/>
        <w:rPr>
          <w:rFonts w:ascii="Arial" w:hAnsi="Arial" w:cs="Arial"/>
          <w:b/>
          <w:color w:val="000000"/>
        </w:rPr>
      </w:pPr>
    </w:p>
    <w:p w14:paraId="0C15A88C"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A51666">
      <w:pPr>
        <w:pStyle w:val="Style-2"/>
        <w:spacing w:line="360" w:lineRule="auto"/>
        <w:contextualSpacing/>
        <w:jc w:val="both"/>
        <w:rPr>
          <w:rFonts w:ascii="Arial" w:hAnsi="Arial" w:cs="Arial"/>
          <w:color w:val="000000"/>
        </w:rPr>
      </w:pPr>
    </w:p>
    <w:p w14:paraId="4B68EDE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 importante destacar que  los objetivos del SENCE  están orientados a: </w:t>
      </w:r>
    </w:p>
    <w:p w14:paraId="137C8121"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lastRenderedPageBreak/>
        <w:t>Implementar instrumentos  de política activa que faciliten la inserción laboral.</w:t>
      </w:r>
    </w:p>
    <w:p w14:paraId="783E62D1"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A51666">
      <w:pPr>
        <w:pStyle w:val="Style-2"/>
        <w:spacing w:line="360" w:lineRule="auto"/>
        <w:contextualSpacing/>
        <w:jc w:val="both"/>
        <w:rPr>
          <w:rFonts w:ascii="Arial" w:hAnsi="Arial" w:cs="Arial"/>
          <w:color w:val="000000"/>
        </w:rPr>
      </w:pPr>
    </w:p>
    <w:p w14:paraId="21569AA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A51666">
      <w:pPr>
        <w:pStyle w:val="Style-2"/>
        <w:spacing w:line="360" w:lineRule="auto"/>
        <w:contextualSpacing/>
        <w:jc w:val="both"/>
        <w:rPr>
          <w:rFonts w:ascii="Arial" w:hAnsi="Arial" w:cs="Arial"/>
          <w:color w:val="000000"/>
        </w:rPr>
      </w:pPr>
    </w:p>
    <w:p w14:paraId="0008DFF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A51666">
      <w:pPr>
        <w:pStyle w:val="Style-2"/>
        <w:spacing w:line="360" w:lineRule="auto"/>
        <w:contextualSpacing/>
        <w:jc w:val="both"/>
        <w:rPr>
          <w:rFonts w:ascii="Arial" w:hAnsi="Arial" w:cs="Arial"/>
          <w:color w:val="000000"/>
        </w:rPr>
      </w:pPr>
    </w:p>
    <w:p w14:paraId="6FBD039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proofErr w:type="spellStart"/>
      <w:r w:rsidRPr="008F4DD2">
        <w:rPr>
          <w:rFonts w:ascii="Arial" w:hAnsi="Arial" w:cs="Arial"/>
          <w:color w:val="000000"/>
        </w:rPr>
        <w:t>Foncap</w:t>
      </w:r>
      <w:proofErr w:type="spellEnd"/>
      <w:r w:rsidRPr="008F4DD2">
        <w:rPr>
          <w:rFonts w:ascii="Arial" w:hAnsi="Arial" w:cs="Arial"/>
          <w:color w:val="000000"/>
        </w:rPr>
        <w:t xml:space="preserve"> Microempresa</w:t>
      </w:r>
    </w:p>
    <w:p w14:paraId="35A8C6F8"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Becas  Franquicia Tributaria.</w:t>
      </w:r>
    </w:p>
    <w:p w14:paraId="100691A8" w14:textId="77777777" w:rsidR="004F6828" w:rsidRPr="008F4DD2" w:rsidRDefault="004F6828" w:rsidP="00A51666">
      <w:pPr>
        <w:pStyle w:val="Style-2"/>
        <w:spacing w:line="360" w:lineRule="auto"/>
        <w:contextualSpacing/>
        <w:jc w:val="both"/>
        <w:rPr>
          <w:rFonts w:ascii="Arial" w:hAnsi="Arial" w:cs="Arial"/>
          <w:color w:val="000000"/>
        </w:rPr>
      </w:pPr>
    </w:p>
    <w:p w14:paraId="670EA555" w14:textId="77777777" w:rsidR="00630B7E" w:rsidRPr="008F4DD2" w:rsidRDefault="00630B7E" w:rsidP="00A51666">
      <w:pPr>
        <w:pStyle w:val="Style-2"/>
        <w:spacing w:line="360" w:lineRule="auto"/>
        <w:contextualSpacing/>
        <w:jc w:val="both"/>
        <w:rPr>
          <w:rFonts w:ascii="Arial" w:hAnsi="Arial" w:cs="Arial"/>
          <w:color w:val="000000"/>
        </w:rPr>
      </w:pPr>
    </w:p>
    <w:p w14:paraId="37E99CC6" w14:textId="77777777" w:rsidR="008B3A94" w:rsidRPr="008F4DD2" w:rsidRDefault="008B3A94" w:rsidP="00556A77">
      <w:pPr>
        <w:pStyle w:val="SubseccinTesis"/>
        <w:rPr>
          <w:lang w:val="es-CL"/>
        </w:rPr>
      </w:pPr>
      <w:r w:rsidRPr="008F4DD2">
        <w:rPr>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7777777"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ab/>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77777777"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lastRenderedPageBreak/>
        <w:tab/>
        <w:t xml:space="preserve">El actual director del SENCE, 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Aparte de los cambios en la franquicia, se está trabajando bonos de capacitación, los cuales están dirigidos a los dueños de MIPES y sus trabajadores. Hoy, se están desarrollando planes piloto en cuatro regiones para los trabajadores activos (Antofagasta, Metropolitana, Maule y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xml:space="preserve">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y para los dueños de empresas de menor tamaño en las regiones de Atacama, Valparaíso, Metropolitana y Punta Arenas.</w:t>
      </w:r>
    </w:p>
    <w:p w14:paraId="392EE6E4" w14:textId="77777777" w:rsidR="00630B7E" w:rsidRPr="008F4DD2" w:rsidRDefault="00630B7E" w:rsidP="00A51666">
      <w:pPr>
        <w:spacing w:line="360" w:lineRule="auto"/>
        <w:ind w:firstLine="720"/>
        <w:jc w:val="both"/>
        <w:rPr>
          <w:rFonts w:ascii="Arial" w:hAnsi="Arial" w:cs="Arial"/>
          <w:color w:val="000000"/>
          <w:lang w:val="es-CL"/>
        </w:rPr>
      </w:pPr>
    </w:p>
    <w:p w14:paraId="575C9C55"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bono opera como un </w:t>
      </w:r>
      <w:proofErr w:type="spellStart"/>
      <w:r w:rsidRPr="008F4DD2">
        <w:rPr>
          <w:rFonts w:ascii="Arial" w:hAnsi="Arial" w:cs="Arial"/>
          <w:color w:val="000000"/>
          <w:lang w:val="es-CL"/>
        </w:rPr>
        <w:t>voucher</w:t>
      </w:r>
      <w:proofErr w:type="spellEnd"/>
      <w:r w:rsidRPr="008F4DD2">
        <w:rPr>
          <w:rFonts w:ascii="Arial" w:hAnsi="Arial" w:cs="Arial"/>
          <w:color w:val="000000"/>
          <w:lang w:val="es-CL"/>
        </w:rPr>
        <w:t xml:space="preserve">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A51666">
      <w:pPr>
        <w:spacing w:line="360" w:lineRule="auto"/>
        <w:ind w:firstLine="720"/>
        <w:jc w:val="both"/>
        <w:rPr>
          <w:rFonts w:ascii="Arial" w:hAnsi="Arial" w:cs="Arial"/>
          <w:color w:val="000000"/>
          <w:lang w:val="es-CL"/>
        </w:rPr>
      </w:pPr>
    </w:p>
    <w:p w14:paraId="1BDC5009"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A51666">
      <w:pPr>
        <w:spacing w:line="360" w:lineRule="auto"/>
        <w:ind w:firstLine="720"/>
        <w:jc w:val="both"/>
        <w:rPr>
          <w:rFonts w:ascii="Arial" w:hAnsi="Arial" w:cs="Arial"/>
          <w:color w:val="000000"/>
          <w:lang w:val="es-CL"/>
        </w:rPr>
      </w:pPr>
    </w:p>
    <w:p w14:paraId="3BD75FE8" w14:textId="77777777" w:rsidR="0049503B" w:rsidRPr="008F4DD2" w:rsidRDefault="00630B7E"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xml:space="preserve">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5087083E"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67541EDE" w14:textId="77777777" w:rsidR="00556A77" w:rsidRPr="008F4DD2" w:rsidRDefault="00556A77" w:rsidP="00556A77">
      <w:pPr>
        <w:pStyle w:val="SubseccinTesis"/>
        <w:rPr>
          <w:lang w:val="es-CL"/>
        </w:rPr>
      </w:pPr>
    </w:p>
    <w:p w14:paraId="21311D84" w14:textId="77777777" w:rsidR="004F6828" w:rsidRPr="008F4DD2" w:rsidRDefault="004F6828" w:rsidP="00556A77">
      <w:pPr>
        <w:pStyle w:val="SubseccinTesis"/>
        <w:rPr>
          <w:lang w:val="es-CL"/>
        </w:rPr>
      </w:pPr>
      <w:r w:rsidRPr="008F4DD2">
        <w:rPr>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A51666">
      <w:pPr>
        <w:pStyle w:val="Style-2"/>
        <w:spacing w:line="360" w:lineRule="auto"/>
        <w:ind w:firstLine="720"/>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 xml:space="preserve">ontribuir en el esfuerzo del país por la superación de la pobreza y disminución de la vulnerabilidad social de las personas y familias, aportando respuestas </w:t>
      </w:r>
      <w:r w:rsidRPr="008F4DD2">
        <w:rPr>
          <w:rFonts w:ascii="Arial" w:hAnsi="Arial" w:cs="Arial"/>
          <w:i/>
          <w:iCs/>
          <w:color w:val="000000"/>
        </w:rPr>
        <w:lastRenderedPageBreak/>
        <w:t>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A51666">
      <w:pPr>
        <w:pStyle w:val="Style-2"/>
        <w:spacing w:line="360" w:lineRule="auto"/>
        <w:contextualSpacing/>
        <w:jc w:val="both"/>
        <w:rPr>
          <w:rFonts w:ascii="Arial" w:hAnsi="Arial" w:cs="Arial"/>
          <w:color w:val="000000"/>
        </w:rPr>
      </w:pPr>
    </w:p>
    <w:p w14:paraId="1E2320D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A51666">
      <w:pPr>
        <w:pStyle w:val="Style-2"/>
        <w:spacing w:line="360" w:lineRule="auto"/>
        <w:contextualSpacing/>
        <w:jc w:val="both"/>
        <w:rPr>
          <w:rFonts w:ascii="Arial" w:hAnsi="Arial" w:cs="Arial"/>
          <w:color w:val="000000"/>
        </w:rPr>
      </w:pPr>
    </w:p>
    <w:p w14:paraId="46920C3E" w14:textId="77777777"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la Producción Familiar para Autoconsumo</w:t>
      </w:r>
    </w:p>
    <w:p w14:paraId="161FB68C"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 xml:space="preserve">Fondo de Iniciativas </w:t>
      </w:r>
      <w:proofErr w:type="spellStart"/>
      <w:r w:rsidRPr="008F4DD2">
        <w:rPr>
          <w:rFonts w:ascii="Arial" w:hAnsi="Arial" w:cs="Arial"/>
          <w:color w:val="000000"/>
        </w:rPr>
        <w:t>Microempresariales</w:t>
      </w:r>
      <w:proofErr w:type="spellEnd"/>
    </w:p>
    <w:p w14:paraId="0814B4ED"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rendimientos Sociales</w:t>
      </w:r>
    </w:p>
    <w:p w14:paraId="1D6DA7CA" w14:textId="77777777" w:rsidR="004F6828" w:rsidRPr="008F4DD2" w:rsidRDefault="004F6828" w:rsidP="00A51666">
      <w:pPr>
        <w:pStyle w:val="Style-2"/>
        <w:spacing w:line="360" w:lineRule="auto"/>
        <w:contextualSpacing/>
        <w:jc w:val="both"/>
        <w:rPr>
          <w:rFonts w:ascii="Arial" w:hAnsi="Arial" w:cs="Arial"/>
          <w:color w:val="000000"/>
        </w:rPr>
      </w:pP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8F4DD2" w:rsidRDefault="004F6828" w:rsidP="00556A77">
      <w:pPr>
        <w:pStyle w:val="SubseccinTesis"/>
        <w:rPr>
          <w:lang w:val="es-CL"/>
        </w:rPr>
      </w:pPr>
      <w:r w:rsidRPr="008F4DD2">
        <w:rPr>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A51666">
      <w:pPr>
        <w:pStyle w:val="Style-2"/>
        <w:spacing w:line="360" w:lineRule="auto"/>
        <w:contextualSpacing/>
        <w:jc w:val="both"/>
        <w:rPr>
          <w:rFonts w:ascii="Arial" w:hAnsi="Arial" w:cs="Arial"/>
          <w:color w:val="000000"/>
        </w:rPr>
      </w:pPr>
    </w:p>
    <w:p w14:paraId="6F8402DA"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lastRenderedPageBreak/>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3BF75232"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8F4DD2" w:rsidRDefault="004F6828" w:rsidP="00556A77">
      <w:pPr>
        <w:pStyle w:val="SubseccinTesis"/>
        <w:rPr>
          <w:lang w:val="es-CL"/>
        </w:rPr>
      </w:pPr>
      <w:r w:rsidRPr="008F4DD2">
        <w:rPr>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A51666">
      <w:pPr>
        <w:pStyle w:val="Style-2"/>
        <w:spacing w:line="360" w:lineRule="auto"/>
        <w:contextualSpacing/>
        <w:jc w:val="both"/>
        <w:rPr>
          <w:rFonts w:ascii="Arial" w:hAnsi="Arial" w:cs="Arial"/>
          <w:color w:val="000000"/>
        </w:rPr>
      </w:pPr>
    </w:p>
    <w:p w14:paraId="1AD5201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Explotar una superficie inferior a 12 hectáreas de riego básico.</w:t>
      </w:r>
    </w:p>
    <w:p w14:paraId="0A230408"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p>
    <w:p w14:paraId="30AA64E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A51666">
      <w:pPr>
        <w:pStyle w:val="Style-2"/>
        <w:spacing w:line="360" w:lineRule="auto"/>
        <w:contextualSpacing/>
        <w:jc w:val="both"/>
        <w:rPr>
          <w:rFonts w:ascii="Arial" w:hAnsi="Arial" w:cs="Arial"/>
          <w:b/>
          <w:color w:val="000000"/>
        </w:rPr>
      </w:pPr>
    </w:p>
    <w:p w14:paraId="338998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INDAP se enfoca principalmente a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21" w:name="_Toc320462461"/>
      <w:r w:rsidRPr="008F4DD2">
        <w:rPr>
          <w:lang w:val="es-CL"/>
        </w:rPr>
        <w:t>Instrumentos de fomento a la producción</w:t>
      </w:r>
      <w:bookmarkEnd w:id="21"/>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Estado, mediante de las instituciones pertinentes, sumado a algunas entidades privadas, pone a disposición los denominados Instrumentos de Fomento a la </w:t>
      </w:r>
      <w:r w:rsidRPr="008F4DD2">
        <w:rPr>
          <w:rFonts w:ascii="Arial" w:hAnsi="Arial" w:cs="Arial"/>
          <w:color w:val="000000"/>
        </w:rPr>
        <w:lastRenderedPageBreak/>
        <w:t>Producción, que son herramientas que buscan apoyar a las empresas y personas más necesitadas de la sociedad.</w:t>
      </w: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570D2FF5"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2FF5BB5F"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br w:type="page"/>
      </w:r>
    </w:p>
    <w:p w14:paraId="0121FE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461.45pt" o:ole="">
            <v:imagedata r:id="rId35" o:title=""/>
          </v:shape>
          <o:OLEObject Type="Embed" ProgID="Excel.Sheet.12" ShapeID="_x0000_i1025" DrawAspect="Content" ObjectID="_1398080497" r:id="rId36"/>
        </w:object>
      </w:r>
    </w:p>
    <w:p w14:paraId="102E8B24" w14:textId="77777777" w:rsidR="004F6828" w:rsidRPr="008F4DD2" w:rsidRDefault="004F6828"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649C8E7D" w14:textId="5496EFDA" w:rsidR="004F6828" w:rsidRPr="008F4DD2" w:rsidRDefault="004F6828" w:rsidP="00556A77">
      <w:pPr>
        <w:pStyle w:val="Subttulotesis"/>
        <w:rPr>
          <w:lang w:val="es-CL"/>
        </w:rPr>
      </w:pPr>
      <w:r w:rsidRPr="008F4DD2">
        <w:rPr>
          <w:lang w:val="es-CL"/>
        </w:rPr>
        <w:br w:type="page"/>
      </w:r>
      <w:bookmarkStart w:id="22" w:name="_Toc320462462"/>
      <w:r w:rsidR="00556A77" w:rsidRPr="008F4DD2">
        <w:rPr>
          <w:lang w:val="es-CL"/>
        </w:rPr>
        <w:lastRenderedPageBreak/>
        <w:t xml:space="preserve">Participación de </w:t>
      </w:r>
      <w:r w:rsidR="00CC168F">
        <w:rPr>
          <w:lang w:val="es-CL"/>
        </w:rPr>
        <w:t>MIPES</w:t>
      </w:r>
      <w:r w:rsidR="00556A77" w:rsidRPr="008F4DD2">
        <w:rPr>
          <w:lang w:val="es-CL"/>
        </w:rPr>
        <w:t xml:space="preserve"> en el mercado público</w:t>
      </w:r>
      <w:bookmarkEnd w:id="22"/>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A51666">
      <w:pPr>
        <w:pStyle w:val="Style-2"/>
        <w:spacing w:line="360" w:lineRule="auto"/>
        <w:contextualSpacing/>
        <w:jc w:val="both"/>
        <w:rPr>
          <w:rFonts w:ascii="Arial" w:hAnsi="Arial" w:cs="Arial"/>
          <w:color w:val="000000"/>
        </w:rPr>
      </w:pPr>
    </w:p>
    <w:p w14:paraId="1D45AC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cantidad de MIPES que estaban inscritas en </w:t>
      </w:r>
      <w:proofErr w:type="spellStart"/>
      <w:r w:rsidRPr="008F4DD2">
        <w:rPr>
          <w:rFonts w:ascii="Arial" w:hAnsi="Arial" w:cs="Arial"/>
          <w:color w:val="000000"/>
        </w:rPr>
        <w:t>ChileCompra</w:t>
      </w:r>
      <w:proofErr w:type="spellEnd"/>
      <w:r w:rsidRPr="008F4DD2">
        <w:rPr>
          <w:rFonts w:ascii="Arial" w:hAnsi="Arial" w:cs="Arial"/>
          <w:color w:val="000000"/>
        </w:rPr>
        <w:t xml:space="preserve"> el año 2007 era de 243.756, equivalente al 90% de empresas activas inscritas en este portal (es decir, empresas que han ofertado o recibido órdenes de compra en los últimos 12 meses). Cifra que contrasta con las 39.273 empresas de este sector que efectivamente realizaron negocios utilizando este medio.</w:t>
      </w:r>
    </w:p>
    <w:p w14:paraId="14E63708"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5ED9EC3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ese a este fenómeno, la participación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A51666">
      <w:pPr>
        <w:pStyle w:val="Style-2"/>
        <w:spacing w:line="360" w:lineRule="auto"/>
        <w:contextualSpacing/>
        <w:jc w:val="both"/>
        <w:rPr>
          <w:rFonts w:ascii="Arial" w:hAnsi="Arial" w:cs="Arial"/>
          <w:color w:val="000000"/>
        </w:rPr>
      </w:pPr>
    </w:p>
    <w:p w14:paraId="324BD6F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imagen se muestra las distribución porcentual de empresas adjudicarías durante el año 2007, según tamaño de empresa.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F93BC7">
      <w:pPr>
        <w:pStyle w:val="Style-2"/>
        <w:spacing w:line="360" w:lineRule="auto"/>
        <w:contextualSpacing/>
        <w:jc w:val="center"/>
        <w:rPr>
          <w:rFonts w:ascii="Arial" w:hAnsi="Arial" w:cs="Arial"/>
          <w:color w:val="000000"/>
        </w:rPr>
      </w:pPr>
      <w:r w:rsidRPr="00AF1153">
        <w:rPr>
          <w:rFonts w:ascii="Arial" w:hAnsi="Arial" w:cs="Arial"/>
          <w:noProof/>
          <w:color w:val="000000"/>
        </w:rPr>
        <w:drawing>
          <wp:inline distT="0" distB="0" distL="0" distR="0" wp14:anchorId="41845C5F" wp14:editId="146BB1DE">
            <wp:extent cx="4659464" cy="3061252"/>
            <wp:effectExtent l="0" t="0" r="8255" b="635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5CE48136" w14:textId="1C9B429D" w:rsidR="004F6828" w:rsidRPr="008F4DD2" w:rsidRDefault="00E3645F" w:rsidP="00F93BC7">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r w:rsidR="00F93BC7">
        <w:rPr>
          <w:rFonts w:ascii="Arial" w:hAnsi="Arial" w:cs="Arial"/>
          <w:color w:val="000000"/>
          <w:sz w:val="16"/>
          <w:szCs w:val="16"/>
        </w:rPr>
        <w:t xml:space="preserve"> </w:t>
      </w:r>
      <w:r w:rsidR="004F6828" w:rsidRPr="008F4DD2">
        <w:rPr>
          <w:rFonts w:ascii="Arial" w:hAnsi="Arial" w:cs="Arial"/>
          <w:color w:val="000000"/>
          <w:sz w:val="16"/>
          <w:szCs w:val="16"/>
        </w:rPr>
        <w:t xml:space="preserve">Fuente: </w:t>
      </w:r>
      <w:proofErr w:type="spellStart"/>
      <w:r w:rsidR="004F6828" w:rsidRPr="008F4DD2">
        <w:rPr>
          <w:rFonts w:ascii="Arial" w:hAnsi="Arial" w:cs="Arial"/>
          <w:color w:val="000000"/>
          <w:sz w:val="16"/>
          <w:szCs w:val="16"/>
        </w:rPr>
        <w:t>ChileCompra</w:t>
      </w:r>
      <w:proofErr w:type="spellEnd"/>
    </w:p>
    <w:p w14:paraId="70EC5BB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 xml:space="preserve">De los montos transados a través de </w:t>
      </w:r>
      <w:proofErr w:type="spellStart"/>
      <w:r w:rsidRPr="008F4DD2">
        <w:rPr>
          <w:rFonts w:ascii="Arial" w:hAnsi="Arial" w:cs="Arial"/>
          <w:color w:val="000000"/>
        </w:rPr>
        <w:t>ChileCompra</w:t>
      </w:r>
      <w:proofErr w:type="spellEnd"/>
      <w:r w:rsidRPr="008F4DD2">
        <w:rPr>
          <w:rFonts w:ascii="Arial" w:hAnsi="Arial" w:cs="Arial"/>
          <w:color w:val="000000"/>
        </w:rPr>
        <w:t xml:space="preserve">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4A95055F" w:rsidR="004F6828" w:rsidRPr="008F4DD2" w:rsidRDefault="00F7601D" w:rsidP="00F7601D">
      <w:pPr>
        <w:pStyle w:val="Style-2"/>
        <w:spacing w:line="360" w:lineRule="auto"/>
        <w:contextualSpacing/>
        <w:jc w:val="center"/>
        <w:rPr>
          <w:rFonts w:ascii="Arial" w:hAnsi="Arial" w:cs="Arial"/>
          <w:color w:val="000000"/>
        </w:rPr>
      </w:pPr>
      <w:r>
        <w:rPr>
          <w:noProof/>
        </w:rPr>
        <w:drawing>
          <wp:inline distT="0" distB="0" distL="0" distR="0" wp14:anchorId="51FBEA59" wp14:editId="0E79363F">
            <wp:extent cx="3943847" cy="2592125"/>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1E42BB64" w14:textId="7E65C636" w:rsidR="004F6828" w:rsidRDefault="002024B5" w:rsidP="00F7601D">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r w:rsidR="00F7601D">
        <w:rPr>
          <w:rFonts w:ascii="Arial" w:hAnsi="Arial" w:cs="Arial"/>
          <w:color w:val="000000"/>
          <w:sz w:val="16"/>
          <w:szCs w:val="16"/>
        </w:rPr>
        <w:t xml:space="preserve"> </w:t>
      </w:r>
      <w:r w:rsidR="004F6828" w:rsidRPr="008F4DD2">
        <w:rPr>
          <w:rFonts w:ascii="Arial" w:hAnsi="Arial" w:cs="Arial"/>
          <w:color w:val="000000"/>
          <w:sz w:val="16"/>
          <w:szCs w:val="16"/>
        </w:rPr>
        <w:t xml:space="preserve">Fuente: </w:t>
      </w:r>
      <w:proofErr w:type="spellStart"/>
      <w:r w:rsidR="004F6828" w:rsidRPr="008F4DD2">
        <w:rPr>
          <w:rFonts w:ascii="Arial" w:hAnsi="Arial" w:cs="Arial"/>
          <w:color w:val="000000"/>
          <w:sz w:val="16"/>
          <w:szCs w:val="16"/>
        </w:rPr>
        <w:t>ChileCompra</w:t>
      </w:r>
      <w:proofErr w:type="spellEnd"/>
    </w:p>
    <w:p w14:paraId="2D7FC592" w14:textId="77777777" w:rsidR="00CC168F" w:rsidRPr="008F4DD2" w:rsidRDefault="00CC168F" w:rsidP="00F7601D">
      <w:pPr>
        <w:pStyle w:val="Style-2"/>
        <w:spacing w:line="360" w:lineRule="auto"/>
        <w:contextualSpacing/>
        <w:jc w:val="center"/>
        <w:rPr>
          <w:rFonts w:ascii="Arial" w:hAnsi="Arial" w:cs="Arial"/>
          <w:color w:val="000000"/>
          <w:sz w:val="16"/>
          <w:szCs w:val="16"/>
        </w:rPr>
      </w:pPr>
    </w:p>
    <w:p w14:paraId="011BB86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23" w:name="_Toc320462463"/>
      <w:r w:rsidRPr="008F4DD2">
        <w:rPr>
          <w:lang w:val="es-CL"/>
        </w:rPr>
        <w:t>Demanda</w:t>
      </w:r>
      <w:bookmarkEnd w:id="23"/>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51666">
      <w:pPr>
        <w:pStyle w:val="Style-2"/>
        <w:spacing w:line="360" w:lineRule="auto"/>
        <w:contextualSpacing/>
        <w:jc w:val="both"/>
        <w:rPr>
          <w:rFonts w:ascii="Arial" w:hAnsi="Arial" w:cs="Arial"/>
          <w:color w:val="000000"/>
        </w:rPr>
      </w:pPr>
    </w:p>
    <w:p w14:paraId="40B0EB42"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51666">
      <w:pPr>
        <w:pStyle w:val="Style-2"/>
        <w:spacing w:line="360" w:lineRule="auto"/>
        <w:contextualSpacing/>
        <w:jc w:val="both"/>
        <w:rPr>
          <w:rFonts w:ascii="Arial" w:hAnsi="Arial" w:cs="Arial"/>
          <w:color w:val="000000"/>
        </w:rPr>
      </w:pPr>
    </w:p>
    <w:p w14:paraId="0EC1FCA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4306B304" w14:textId="77777777" w:rsidR="004F6828" w:rsidRPr="008F4DD2" w:rsidRDefault="004F6828" w:rsidP="00A51666">
      <w:pPr>
        <w:pStyle w:val="Style-2"/>
        <w:spacing w:line="360" w:lineRule="auto"/>
        <w:contextualSpacing/>
        <w:jc w:val="both"/>
        <w:rPr>
          <w:rFonts w:ascii="Arial" w:hAnsi="Arial" w:cs="Arial"/>
          <w:color w:val="000000"/>
        </w:rPr>
      </w:pPr>
    </w:p>
    <w:p w14:paraId="730E6F33" w14:textId="77777777" w:rsidR="004F6828" w:rsidRPr="008F4DD2" w:rsidRDefault="004F6828" w:rsidP="00A51666">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24" w:name="_Toc320462464"/>
      <w:r w:rsidRPr="008F4DD2">
        <w:t>Características cualitativas</w:t>
      </w:r>
      <w:bookmarkEnd w:id="24"/>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A51666">
      <w:pPr>
        <w:pStyle w:val="Style-2"/>
        <w:spacing w:line="360" w:lineRule="auto"/>
        <w:contextualSpacing/>
        <w:jc w:val="both"/>
        <w:rPr>
          <w:rFonts w:ascii="Arial" w:hAnsi="Arial" w:cs="Arial"/>
          <w:color w:val="000000"/>
        </w:rPr>
      </w:pPr>
    </w:p>
    <w:p w14:paraId="590632B0"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información, lo que implica un sesgo al momento de comparar y elegir servicios de capacitación.</w:t>
      </w:r>
    </w:p>
    <w:p w14:paraId="5DD38172" w14:textId="77777777" w:rsidR="004F6828" w:rsidRPr="008F4DD2" w:rsidRDefault="004F6828" w:rsidP="00A51666">
      <w:pPr>
        <w:pStyle w:val="Style-2"/>
        <w:spacing w:line="360" w:lineRule="auto"/>
        <w:contextualSpacing/>
        <w:jc w:val="both"/>
        <w:rPr>
          <w:rFonts w:ascii="Arial" w:hAnsi="Arial" w:cs="Arial"/>
          <w:color w:val="000000"/>
        </w:rPr>
      </w:pPr>
    </w:p>
    <w:p w14:paraId="1619E7C1"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A51666">
      <w:pPr>
        <w:pStyle w:val="Style-2"/>
        <w:spacing w:line="360" w:lineRule="auto"/>
        <w:contextualSpacing/>
        <w:jc w:val="both"/>
        <w:rPr>
          <w:rFonts w:ascii="Arial" w:hAnsi="Arial" w:cs="Arial"/>
          <w:color w:val="000000"/>
        </w:rPr>
      </w:pPr>
    </w:p>
    <w:p w14:paraId="0C3AFB4A"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 xml:space="preserve">El costo de oportunidad en el que incurren las empresas al capacitar a sus trabajadores es un tema que los empresarios consideran relevante. El tiempo </w:t>
      </w:r>
      <w:r w:rsidRPr="008F4DD2">
        <w:rPr>
          <w:rFonts w:ascii="Arial" w:hAnsi="Arial" w:cs="Arial"/>
          <w:color w:val="000000"/>
        </w:rPr>
        <w:lastRenderedPageBreak/>
        <w:t>que invierten sus empleados al realizar cursos u otras actividades asociadas a su capacitación, se traduce en pérdidas, bajo la mirada de los empleadores.</w:t>
      </w:r>
    </w:p>
    <w:p w14:paraId="4DC6F743"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ste factor plante el desafío a los </w:t>
      </w:r>
      <w:proofErr w:type="spellStart"/>
      <w:r w:rsidRPr="008F4DD2">
        <w:rPr>
          <w:rFonts w:ascii="Arial" w:hAnsi="Arial" w:cs="Arial"/>
          <w:color w:val="000000"/>
        </w:rPr>
        <w:t>OTECs</w:t>
      </w:r>
      <w:proofErr w:type="spellEnd"/>
      <w:r w:rsidRPr="008F4DD2">
        <w:rPr>
          <w:rFonts w:ascii="Arial" w:hAnsi="Arial" w:cs="Arial"/>
          <w:color w:val="000000"/>
        </w:rPr>
        <w:t xml:space="preserve"> de buscar alternativas que impliquen un menor gasto de tiempo o que se utilice de mejora manera, sin perjuicio a las empresas.</w:t>
      </w:r>
    </w:p>
    <w:p w14:paraId="650893B7" w14:textId="77777777" w:rsidR="004F6828" w:rsidRPr="008F4DD2" w:rsidRDefault="004F6828" w:rsidP="00A51666">
      <w:pPr>
        <w:pStyle w:val="Style-2"/>
        <w:spacing w:line="360" w:lineRule="auto"/>
        <w:ind w:left="720"/>
        <w:contextualSpacing/>
        <w:jc w:val="both"/>
        <w:rPr>
          <w:rFonts w:ascii="Arial" w:hAnsi="Arial" w:cs="Arial"/>
          <w:color w:val="000000"/>
        </w:rPr>
      </w:pPr>
    </w:p>
    <w:p w14:paraId="1517AD2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14:paraId="485B34B8" w14:textId="77777777" w:rsidR="004F6828" w:rsidRPr="008F4DD2" w:rsidRDefault="004F6828" w:rsidP="00A51666">
      <w:pPr>
        <w:pStyle w:val="Style-2"/>
        <w:spacing w:line="360" w:lineRule="auto"/>
        <w:contextualSpacing/>
        <w:jc w:val="both"/>
        <w:rPr>
          <w:rFonts w:ascii="Arial" w:hAnsi="Arial" w:cs="Arial"/>
          <w:color w:val="000000"/>
        </w:rPr>
      </w:pPr>
    </w:p>
    <w:p w14:paraId="6E025879" w14:textId="77777777" w:rsidR="004F6828" w:rsidRPr="008F4DD2" w:rsidRDefault="004F6828" w:rsidP="00A51666">
      <w:pPr>
        <w:pStyle w:val="Style-2"/>
        <w:spacing w:line="360" w:lineRule="auto"/>
        <w:contextualSpacing/>
        <w:jc w:val="both"/>
        <w:rPr>
          <w:rFonts w:ascii="Arial" w:hAnsi="Arial" w:cs="Arial"/>
          <w:color w:val="000000"/>
        </w:rPr>
      </w:pPr>
    </w:p>
    <w:p w14:paraId="6B090DCB" w14:textId="77777777" w:rsidR="004F6828" w:rsidRPr="008F4DD2" w:rsidRDefault="00556A77" w:rsidP="00556A77">
      <w:pPr>
        <w:pStyle w:val="3ernivelsubtitulotesis"/>
      </w:pPr>
      <w:bookmarkStart w:id="25" w:name="_Toc320462465"/>
      <w:r w:rsidRPr="008F4DD2">
        <w:t>Características cuantitativas</w:t>
      </w:r>
      <w:bookmarkEnd w:id="25"/>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Un 13% de los usuarios de instrumentos de fomento no han capacitado a alguno de sus miembros en los últimos 3 años. De estos, destacan las empresas pertenecientes al rubro comercio, con un 26%, y las empresas cuyos dueños son menores de 30 años, que equivalen al 4% de las unidades que no capacitan a sus empleados.</w:t>
      </w:r>
    </w:p>
    <w:p w14:paraId="41F5C899" w14:textId="77777777" w:rsidR="004F6828" w:rsidRPr="008F4DD2" w:rsidRDefault="004F6828" w:rsidP="00A51666">
      <w:pPr>
        <w:pStyle w:val="Style-2"/>
        <w:spacing w:line="360" w:lineRule="auto"/>
        <w:contextualSpacing/>
        <w:jc w:val="both"/>
        <w:rPr>
          <w:rFonts w:ascii="Arial" w:hAnsi="Arial" w:cs="Arial"/>
          <w:color w:val="000000"/>
        </w:rPr>
      </w:pPr>
    </w:p>
    <w:p w14:paraId="0D1D6396"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A51666">
      <w:pPr>
        <w:pStyle w:val="Style-2"/>
        <w:spacing w:line="360" w:lineRule="auto"/>
        <w:ind w:left="1440"/>
        <w:contextualSpacing/>
        <w:jc w:val="both"/>
        <w:rPr>
          <w:rFonts w:ascii="Arial" w:hAnsi="Arial" w:cs="Arial"/>
          <w:color w:val="000000"/>
        </w:rPr>
      </w:pPr>
    </w:p>
    <w:p w14:paraId="5A8AF14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lastRenderedPageBreak/>
        <w:t>SERCOTEC</w:t>
      </w:r>
    </w:p>
    <w:p w14:paraId="422B4B65" w14:textId="77777777"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26" w:name="_Toc320462466"/>
      <w:r w:rsidRPr="008F4DD2">
        <w:t xml:space="preserve">Actual gobierno y las </w:t>
      </w:r>
      <w:bookmarkEnd w:id="26"/>
      <w:r w:rsidRPr="008F4DD2">
        <w:t>EMT</w:t>
      </w:r>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77777777" w:rsidR="00072E23" w:rsidRPr="008F4DD2" w:rsidRDefault="00072E23"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actual gobierno de Sebastián Piñera, ha puesto énfasis a la elaboración de programas que tengan como objetivo el beneficio directo al emprendimiento, buscando generar un ambiente competitivo, no solo mara las grandes empresas, sino que también a las empresas de </w:t>
      </w:r>
      <w:proofErr w:type="gramStart"/>
      <w:r w:rsidRPr="008F4DD2">
        <w:rPr>
          <w:rFonts w:ascii="Arial" w:hAnsi="Arial" w:cs="Arial"/>
          <w:color w:val="000000"/>
        </w:rPr>
        <w:t>menor tamaños</w:t>
      </w:r>
      <w:proofErr w:type="gramEnd"/>
      <w:r w:rsidRPr="008F4DD2">
        <w:rPr>
          <w:rFonts w:ascii="Arial" w:hAnsi="Arial" w:cs="Arial"/>
          <w:color w:val="000000"/>
        </w:rPr>
        <w:t>, también denominadas EMT.</w:t>
      </w:r>
    </w:p>
    <w:p w14:paraId="0C97F8DF" w14:textId="77777777" w:rsidR="00072E23" w:rsidRPr="008F4DD2" w:rsidRDefault="00072E23" w:rsidP="00A51666">
      <w:pPr>
        <w:pStyle w:val="Style-2"/>
        <w:spacing w:line="360" w:lineRule="auto"/>
        <w:contextualSpacing/>
        <w:jc w:val="both"/>
        <w:rPr>
          <w:rFonts w:ascii="Arial" w:hAnsi="Arial" w:cs="Arial"/>
          <w:color w:val="000000"/>
        </w:rPr>
      </w:pPr>
    </w:p>
    <w:p w14:paraId="3D332A46" w14:textId="77777777" w:rsidR="00E164B6" w:rsidRPr="008F4DD2" w:rsidRDefault="004219E2"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Simplificación de Trámites</w:t>
      </w:r>
    </w:p>
    <w:p w14:paraId="3FCCB458" w14:textId="77777777" w:rsidR="00D96209" w:rsidRPr="008F4DD2" w:rsidRDefault="00D96209" w:rsidP="00A51666">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A51666">
      <w:pPr>
        <w:pStyle w:val="Style-2"/>
        <w:spacing w:line="360" w:lineRule="auto"/>
        <w:contextualSpacing/>
        <w:jc w:val="both"/>
        <w:rPr>
          <w:rFonts w:ascii="Arial" w:hAnsi="Arial" w:cs="Arial"/>
          <w:color w:val="000000"/>
        </w:rPr>
      </w:pPr>
    </w:p>
    <w:p w14:paraId="32BACCEF"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w:t>
      </w:r>
      <w:proofErr w:type="gramStart"/>
      <w:r w:rsidRPr="008F4DD2">
        <w:rPr>
          <w:rFonts w:ascii="Arial" w:hAnsi="Arial" w:cs="Arial"/>
          <w:color w:val="000000"/>
        </w:rPr>
        <w:t>forma inmediata la emisión de los documentos tributarios electrónicos</w:t>
      </w:r>
      <w:proofErr w:type="gramEnd"/>
      <w:r w:rsidRPr="008F4DD2">
        <w:rPr>
          <w:rFonts w:ascii="Arial" w:hAnsi="Arial" w:cs="Arial"/>
          <w:color w:val="000000"/>
        </w:rPr>
        <w:t xml:space="preserve">, si entregan una declaración jurada simple, respeto al domicilio y efectividad de las instalaciones para el giro </w:t>
      </w:r>
      <w:r w:rsidRPr="008F4DD2">
        <w:rPr>
          <w:rFonts w:ascii="Arial" w:hAnsi="Arial" w:cs="Arial"/>
          <w:color w:val="000000"/>
        </w:rPr>
        <w:lastRenderedPageBreak/>
        <w:t>solicitado; y si cumplen con los requisitos de certificado digital y otros.</w:t>
      </w:r>
    </w:p>
    <w:p w14:paraId="32156F4D" w14:textId="77777777" w:rsidR="00E164B6"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forma inmediata el </w:t>
      </w:r>
      <w:proofErr w:type="spellStart"/>
      <w:r w:rsidRPr="008F4DD2">
        <w:rPr>
          <w:rFonts w:ascii="Arial" w:hAnsi="Arial" w:cs="Arial"/>
          <w:color w:val="000000"/>
        </w:rPr>
        <w:t>timbraje</w:t>
      </w:r>
      <w:proofErr w:type="spellEnd"/>
      <w:r w:rsidRPr="008F4DD2">
        <w:rPr>
          <w:rFonts w:ascii="Arial" w:hAnsi="Arial" w:cs="Arial"/>
          <w:color w:val="000000"/>
        </w:rPr>
        <w:t xml:space="preserv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La actividad no requiere de autorización sanitaria expresa y ya se han solicitado los permisos sanitarios que corresponden.</w:t>
      </w:r>
    </w:p>
    <w:p w14:paraId="006BC1B4" w14:textId="77777777"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27" w:name="_Toc320462467"/>
      <w:r w:rsidRPr="008F4DD2">
        <w:t>Conclusiones</w:t>
      </w:r>
      <w:bookmarkEnd w:id="27"/>
    </w:p>
    <w:p w14:paraId="56A7E781" w14:textId="77777777" w:rsidR="004F6828" w:rsidRPr="008F4DD2" w:rsidRDefault="004F6828" w:rsidP="00A51666">
      <w:pPr>
        <w:pStyle w:val="Style-2"/>
        <w:spacing w:line="360" w:lineRule="auto"/>
        <w:contextualSpacing/>
        <w:jc w:val="both"/>
        <w:rPr>
          <w:rFonts w:ascii="Arial" w:hAnsi="Arial" w:cs="Arial"/>
          <w:b/>
          <w:color w:val="000000"/>
        </w:rPr>
      </w:pPr>
    </w:p>
    <w:p w14:paraId="02692FA9"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A51666">
      <w:pPr>
        <w:pStyle w:val="Style-2"/>
        <w:spacing w:line="360" w:lineRule="auto"/>
        <w:contextualSpacing/>
        <w:jc w:val="both"/>
        <w:rPr>
          <w:rFonts w:ascii="Arial" w:hAnsi="Arial" w:cs="Arial"/>
          <w:color w:val="000000"/>
        </w:rPr>
      </w:pPr>
    </w:p>
    <w:p w14:paraId="3A36D12B"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lastRenderedPageBreak/>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proofErr w:type="spellStart"/>
      <w:r w:rsidRPr="008F4DD2">
        <w:rPr>
          <w:rFonts w:ascii="Arial" w:hAnsi="Arial" w:cs="Arial"/>
          <w:color w:val="000000"/>
        </w:rPr>
        <w:t>autoaprendible</w:t>
      </w:r>
      <w:proofErr w:type="spellEnd"/>
      <w:r w:rsidRPr="008F4DD2">
        <w:rPr>
          <w:rFonts w:ascii="Arial" w:hAnsi="Arial" w:cs="Arial"/>
          <w:color w:val="000000"/>
        </w:rPr>
        <w:t xml:space="preserve"> y guiado, solo funcionan como herramientas.</w:t>
      </w:r>
    </w:p>
    <w:p w14:paraId="64033E87" w14:textId="77777777" w:rsidR="004F6828" w:rsidRPr="008F4DD2" w:rsidRDefault="004F6828" w:rsidP="00A51666">
      <w:pPr>
        <w:pStyle w:val="Style-2"/>
        <w:spacing w:line="360" w:lineRule="auto"/>
        <w:contextualSpacing/>
        <w:jc w:val="both"/>
        <w:rPr>
          <w:rFonts w:ascii="Arial" w:hAnsi="Arial" w:cs="Arial"/>
          <w:color w:val="000000"/>
        </w:rPr>
      </w:pPr>
    </w:p>
    <w:p w14:paraId="6B82AE10"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xiste una carencia de información y falta de inquietud en conseguirla por parte de las MIPES, en particular en e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A51666">
      <w:pPr>
        <w:pStyle w:val="Style-2"/>
        <w:spacing w:line="360" w:lineRule="auto"/>
        <w:contextualSpacing/>
        <w:jc w:val="both"/>
        <w:rPr>
          <w:rFonts w:ascii="Arial" w:hAnsi="Arial" w:cs="Arial"/>
          <w:color w:val="000000"/>
        </w:rPr>
      </w:pPr>
    </w:p>
    <w:p w14:paraId="6AC0E67A"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anteriormente. Este problema de </w:t>
      </w:r>
      <w:proofErr w:type="spellStart"/>
      <w:r w:rsidRPr="008F4DD2">
        <w:rPr>
          <w:rFonts w:ascii="Arial" w:hAnsi="Arial" w:cs="Arial"/>
          <w:color w:val="000000"/>
        </w:rPr>
        <w:t>asociatividad</w:t>
      </w:r>
      <w:proofErr w:type="spellEnd"/>
      <w:r w:rsidRPr="008F4DD2">
        <w:rPr>
          <w:rFonts w:ascii="Arial" w:hAnsi="Arial" w:cs="Arial"/>
          <w:color w:val="000000"/>
        </w:rPr>
        <w:t xml:space="preserve"> no ha podido ser solucionado por el Estado hasta el día de hoy. EL SAIM, mediante su servicio de red social, busca crear lazos entre los 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A51666">
      <w:pPr>
        <w:pStyle w:val="Style-2"/>
        <w:spacing w:line="360" w:lineRule="auto"/>
        <w:contextualSpacing/>
        <w:jc w:val="both"/>
        <w:rPr>
          <w:rFonts w:ascii="Arial" w:hAnsi="Arial" w:cs="Arial"/>
          <w:color w:val="000000"/>
        </w:rPr>
      </w:pPr>
    </w:p>
    <w:p w14:paraId="7AD79E97"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A51666">
      <w:pPr>
        <w:pStyle w:val="Prrafodelista"/>
        <w:spacing w:line="360" w:lineRule="auto"/>
        <w:jc w:val="both"/>
        <w:rPr>
          <w:rFonts w:ascii="Arial" w:hAnsi="Arial" w:cs="Arial"/>
          <w:color w:val="000000"/>
          <w:lang w:val="es-CL"/>
        </w:rPr>
      </w:pPr>
    </w:p>
    <w:p w14:paraId="477E2943" w14:textId="77777777" w:rsidR="00F84817" w:rsidRPr="008F4DD2" w:rsidRDefault="00F84817"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n la actualidad, se han dado muestras de interés, por parte de las autoridades gubernamentales, de potenciar a las EMT, con el objetivo de aumentar su </w:t>
      </w:r>
      <w:r w:rsidRPr="008F4DD2">
        <w:rPr>
          <w:rFonts w:ascii="Arial" w:hAnsi="Arial" w:cs="Arial"/>
          <w:color w:val="000000"/>
        </w:rPr>
        <w:lastRenderedPageBreak/>
        <w:t>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28" w:name="_Toc320462468"/>
      <w:r w:rsidR="00556A77" w:rsidRPr="008F4DD2">
        <w:lastRenderedPageBreak/>
        <w:t>PRODUCTO Y SERVICIOS</w:t>
      </w:r>
      <w:bookmarkEnd w:id="28"/>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29" w:name="_Toc320462469"/>
      <w:r w:rsidRPr="008F4DD2">
        <w:rPr>
          <w:lang w:val="es-CL"/>
        </w:rPr>
        <w:t>Definiciones técnicas</w:t>
      </w:r>
      <w:bookmarkEnd w:id="29"/>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AIM se sostendrá en la plataforma LMS </w:t>
      </w:r>
      <w:proofErr w:type="spellStart"/>
      <w:r w:rsidRPr="008F4DD2">
        <w:rPr>
          <w:rFonts w:ascii="Arial" w:hAnsi="Arial" w:cs="Arial"/>
          <w:color w:val="000000"/>
        </w:rPr>
        <w:t>Moodle</w:t>
      </w:r>
      <w:proofErr w:type="spellEnd"/>
      <w:r w:rsidRPr="008F4DD2">
        <w:rPr>
          <w:rFonts w:ascii="Arial" w:hAnsi="Arial" w:cs="Arial"/>
          <w:color w:val="000000"/>
        </w:rPr>
        <w:t xml:space="preserve">, cual se hospedará en servidor Linux Apache, PHP 5.x, </w:t>
      </w:r>
      <w:proofErr w:type="spellStart"/>
      <w:r w:rsidRPr="008F4DD2">
        <w:rPr>
          <w:rFonts w:ascii="Arial" w:hAnsi="Arial" w:cs="Arial"/>
          <w:color w:val="000000"/>
        </w:rPr>
        <w:t>MySQL</w:t>
      </w:r>
      <w:proofErr w:type="spellEnd"/>
      <w:r w:rsidRPr="008F4DD2">
        <w:rPr>
          <w:rFonts w:ascii="Arial" w:hAnsi="Arial" w:cs="Arial"/>
          <w:color w:val="000000"/>
        </w:rPr>
        <w:t xml:space="preserve"> 5.x.</w:t>
      </w:r>
      <w:r w:rsidR="0015498B" w:rsidRPr="008F4DD2">
        <w:rPr>
          <w:rFonts w:ascii="Arial" w:hAnsi="Arial" w:cs="Arial"/>
          <w:color w:val="000000"/>
        </w:rPr>
        <w:t xml:space="preserve"> El </w:t>
      </w:r>
      <w:proofErr w:type="spellStart"/>
      <w:r w:rsidR="0015498B" w:rsidRPr="008F4DD2">
        <w:rPr>
          <w:rFonts w:ascii="Arial" w:hAnsi="Arial" w:cs="Arial"/>
          <w:color w:val="000000"/>
        </w:rPr>
        <w:t>hosting</w:t>
      </w:r>
      <w:proofErr w:type="spellEnd"/>
      <w:r w:rsidR="0015498B" w:rsidRPr="008F4DD2">
        <w:rPr>
          <w:rFonts w:ascii="Arial" w:hAnsi="Arial" w:cs="Arial"/>
          <w:color w:val="000000"/>
        </w:rPr>
        <w:t xml:space="preserve"> se </w:t>
      </w:r>
      <w:proofErr w:type="spellStart"/>
      <w:r w:rsidR="0015498B" w:rsidRPr="008F4DD2">
        <w:rPr>
          <w:rFonts w:ascii="Arial" w:hAnsi="Arial" w:cs="Arial"/>
          <w:color w:val="000000"/>
        </w:rPr>
        <w:t>tercerizará</w:t>
      </w:r>
      <w:proofErr w:type="spellEnd"/>
      <w:r w:rsidR="0015498B" w:rsidRPr="008F4DD2">
        <w:rPr>
          <w:rFonts w:ascii="Arial" w:hAnsi="Arial" w:cs="Arial"/>
          <w:color w:val="000000"/>
        </w:rPr>
        <w:t xml:space="preserve"> con la empresa </w:t>
      </w:r>
      <w:proofErr w:type="spellStart"/>
      <w:r w:rsidR="0015498B" w:rsidRPr="008F4DD2">
        <w:rPr>
          <w:rFonts w:ascii="Arial" w:hAnsi="Arial" w:cs="Arial"/>
          <w:color w:val="000000"/>
        </w:rPr>
        <w:t>Uplink</w:t>
      </w:r>
      <w:proofErr w:type="spellEnd"/>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A51666">
      <w:pPr>
        <w:pStyle w:val="Style-2"/>
        <w:spacing w:line="360" w:lineRule="auto"/>
        <w:ind w:firstLine="720"/>
        <w:contextualSpacing/>
        <w:jc w:val="both"/>
        <w:rPr>
          <w:rFonts w:ascii="Arial" w:hAnsi="Arial" w:cs="Arial"/>
          <w:color w:val="000000"/>
        </w:rPr>
      </w:pPr>
    </w:p>
    <w:p w14:paraId="2B6494E1" w14:textId="77777777" w:rsidR="008F6F2B" w:rsidRPr="008F4DD2" w:rsidRDefault="0015498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LMS </w:t>
      </w:r>
      <w:proofErr w:type="spellStart"/>
      <w:r w:rsidRPr="008F4DD2">
        <w:rPr>
          <w:rFonts w:ascii="Arial" w:hAnsi="Arial" w:cs="Arial"/>
          <w:color w:val="000000"/>
        </w:rPr>
        <w:t>Moodle</w:t>
      </w:r>
      <w:proofErr w:type="spellEnd"/>
      <w:r w:rsidRPr="008F4DD2">
        <w:rPr>
          <w:rFonts w:ascii="Arial" w:hAnsi="Arial" w:cs="Arial"/>
          <w:color w:val="000000"/>
        </w:rPr>
        <w:t xml:space="preserve">, es una plataforma </w:t>
      </w:r>
      <w:r w:rsidR="001F4D8F" w:rsidRPr="008F4DD2">
        <w:rPr>
          <w:rFonts w:ascii="Arial" w:hAnsi="Arial" w:cs="Arial"/>
          <w:color w:val="000000"/>
        </w:rPr>
        <w:t xml:space="preserve">“open </w:t>
      </w:r>
      <w:proofErr w:type="spellStart"/>
      <w:r w:rsidR="001F4D8F" w:rsidRPr="008F4DD2">
        <w:rPr>
          <w:rFonts w:ascii="Arial" w:hAnsi="Arial" w:cs="Arial"/>
          <w:color w:val="000000"/>
        </w:rPr>
        <w:t>source</w:t>
      </w:r>
      <w:proofErr w:type="spellEnd"/>
      <w:r w:rsidR="001F4D8F" w:rsidRPr="008F4DD2">
        <w:rPr>
          <w:rFonts w:ascii="Arial" w:hAnsi="Arial" w:cs="Arial"/>
          <w:color w:val="000000"/>
        </w:rPr>
        <w:t xml:space="preserv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A51666">
      <w:pPr>
        <w:pStyle w:val="Style-2"/>
        <w:spacing w:line="360" w:lineRule="auto"/>
        <w:ind w:firstLine="720"/>
        <w:contextualSpacing/>
        <w:jc w:val="both"/>
        <w:rPr>
          <w:rFonts w:ascii="Arial" w:hAnsi="Arial" w:cs="Arial"/>
          <w:color w:val="000000"/>
        </w:rPr>
      </w:pPr>
    </w:p>
    <w:p w14:paraId="1EE1F937" w14:textId="77777777" w:rsidR="00543612" w:rsidRPr="008F4DD2" w:rsidRDefault="003D4CB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Se ha seleccionado </w:t>
      </w:r>
      <w:proofErr w:type="spellStart"/>
      <w:r w:rsidRPr="008F4DD2">
        <w:rPr>
          <w:rFonts w:ascii="Arial" w:hAnsi="Arial" w:cs="Arial"/>
          <w:color w:val="000000"/>
        </w:rPr>
        <w:t>Moodle</w:t>
      </w:r>
      <w:proofErr w:type="spellEnd"/>
      <w:r w:rsidRPr="008F4DD2">
        <w:rPr>
          <w:rFonts w:ascii="Arial" w:hAnsi="Arial" w:cs="Arial"/>
          <w:color w:val="000000"/>
        </w:rPr>
        <w:t>,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77777777"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77777777" w:rsidR="001F4D8F" w:rsidRPr="008F4DD2" w:rsidRDefault="001F4D8F"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14:paraId="54EE5574" w14:textId="77777777" w:rsidR="000B3429" w:rsidRPr="008F4DD2" w:rsidRDefault="008C60CB" w:rsidP="00556A77">
      <w:pPr>
        <w:pStyle w:val="Subttulotesis"/>
        <w:rPr>
          <w:lang w:val="es-CL"/>
        </w:rPr>
      </w:pPr>
      <w:bookmarkStart w:id="30" w:name="_Toc320462470"/>
      <w:r w:rsidRPr="008F4DD2">
        <w:rPr>
          <w:lang w:val="es-CL"/>
        </w:rPr>
        <w:br w:type="page"/>
      </w:r>
      <w:proofErr w:type="spellStart"/>
      <w:r w:rsidR="00556A77" w:rsidRPr="008F4DD2">
        <w:rPr>
          <w:lang w:val="es-CL"/>
        </w:rPr>
        <w:lastRenderedPageBreak/>
        <w:t>Modulos</w:t>
      </w:r>
      <w:proofErr w:type="spellEnd"/>
      <w:r w:rsidR="00556A77" w:rsidRPr="008F4DD2">
        <w:rPr>
          <w:lang w:val="es-CL"/>
        </w:rPr>
        <w:t xml:space="preserve"> del </w:t>
      </w:r>
      <w:proofErr w:type="spellStart"/>
      <w:r w:rsidR="00556A77" w:rsidRPr="008F4DD2">
        <w:rPr>
          <w:lang w:val="es-CL"/>
        </w:rPr>
        <w:t>saim</w:t>
      </w:r>
      <w:bookmarkEnd w:id="30"/>
      <w:proofErr w:type="spellEnd"/>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A51666">
      <w:pPr>
        <w:spacing w:line="360" w:lineRule="auto"/>
        <w:ind w:firstLine="720"/>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39"/>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0B868CB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p>
    <w:p w14:paraId="43D1F997" w14:textId="77777777" w:rsidR="00DA51AA" w:rsidRPr="008F4DD2" w:rsidRDefault="00DA51AA" w:rsidP="00556A77">
      <w:pPr>
        <w:pStyle w:val="Prrafodelista"/>
        <w:spacing w:line="360" w:lineRule="auto"/>
        <w:ind w:left="0"/>
        <w:contextualSpacing/>
        <w:jc w:val="both"/>
        <w:outlineLvl w:val="2"/>
        <w:rPr>
          <w:rFonts w:ascii="Arial" w:hAnsi="Arial" w:cs="Arial"/>
          <w:b/>
          <w:vanish/>
          <w:color w:val="000000"/>
          <w:lang w:val="es-CL" w:eastAsia="es-CL"/>
        </w:rPr>
      </w:pPr>
      <w:bookmarkStart w:id="31" w:name="_Toc300254073"/>
      <w:bookmarkStart w:id="32" w:name="_Toc300254178"/>
      <w:bookmarkStart w:id="33" w:name="_Toc300254300"/>
      <w:bookmarkStart w:id="34" w:name="_Toc300254372"/>
      <w:bookmarkStart w:id="35" w:name="_Toc300254656"/>
      <w:bookmarkStart w:id="36" w:name="_Toc300316438"/>
      <w:bookmarkStart w:id="37" w:name="_Toc300316503"/>
      <w:bookmarkStart w:id="38" w:name="_Toc301627447"/>
      <w:bookmarkStart w:id="39" w:name="_Toc301627520"/>
      <w:bookmarkStart w:id="40" w:name="_Toc301628310"/>
      <w:bookmarkEnd w:id="31"/>
      <w:bookmarkEnd w:id="32"/>
      <w:bookmarkEnd w:id="33"/>
      <w:bookmarkEnd w:id="34"/>
      <w:bookmarkEnd w:id="35"/>
      <w:bookmarkEnd w:id="36"/>
      <w:bookmarkEnd w:id="37"/>
      <w:bookmarkEnd w:id="38"/>
      <w:bookmarkEnd w:id="39"/>
      <w:bookmarkEnd w:id="40"/>
    </w:p>
    <w:p w14:paraId="6960E1E8" w14:textId="77777777" w:rsidR="004F6828" w:rsidRPr="008F4DD2" w:rsidRDefault="00556A77" w:rsidP="00556A77">
      <w:pPr>
        <w:pStyle w:val="Subttulotesis"/>
        <w:rPr>
          <w:lang w:val="es-CL"/>
        </w:rPr>
      </w:pPr>
      <w:bookmarkStart w:id="41" w:name="_Toc320462471"/>
      <w:r w:rsidRPr="008F4DD2">
        <w:rPr>
          <w:lang w:val="es-CL"/>
        </w:rPr>
        <w:t>Modulo 1: capacitación</w:t>
      </w:r>
      <w:bookmarkEnd w:id="41"/>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ódulo de capacitación se realizará mediante E-</w:t>
      </w:r>
      <w:proofErr w:type="spellStart"/>
      <w:r w:rsidRPr="008F4DD2">
        <w:rPr>
          <w:rFonts w:ascii="Arial" w:hAnsi="Arial" w:cs="Arial"/>
          <w:color w:val="000000"/>
        </w:rPr>
        <w:t>Learning</w:t>
      </w:r>
      <w:proofErr w:type="spellEnd"/>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w:t>
      </w:r>
      <w:r w:rsidRPr="008F4DD2">
        <w:rPr>
          <w:rFonts w:ascii="Arial" w:hAnsi="Arial" w:cs="Arial"/>
          <w:color w:val="000000"/>
        </w:rPr>
        <w:lastRenderedPageBreak/>
        <w:t>SAIM. Esto último, se generará mediante el análisis de los datos obtenidos en el módulo de Gestión, el cual se detalla en la sección 7.2.3.</w:t>
      </w:r>
    </w:p>
    <w:p w14:paraId="648DD11F" w14:textId="77777777" w:rsidR="00A229E9" w:rsidRPr="008F4DD2" w:rsidRDefault="00A229E9" w:rsidP="00A51666">
      <w:pPr>
        <w:pStyle w:val="Style-2"/>
        <w:spacing w:line="360" w:lineRule="auto"/>
        <w:ind w:firstLine="720"/>
        <w:contextualSpacing/>
        <w:jc w:val="both"/>
        <w:rPr>
          <w:rFonts w:ascii="Arial" w:hAnsi="Arial" w:cs="Arial"/>
          <w:color w:val="000000"/>
        </w:rPr>
      </w:pPr>
    </w:p>
    <w:p w14:paraId="2F9C7E0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A51666">
      <w:pPr>
        <w:pStyle w:val="Style-2"/>
        <w:spacing w:line="360" w:lineRule="auto"/>
        <w:contextualSpacing/>
        <w:jc w:val="both"/>
        <w:rPr>
          <w:rFonts w:ascii="Arial" w:hAnsi="Arial" w:cs="Arial"/>
          <w:b/>
          <w:color w:val="000000"/>
        </w:rPr>
      </w:pPr>
    </w:p>
    <w:p w14:paraId="50977B28" w14:textId="77777777" w:rsidR="004F6828" w:rsidRPr="008F4DD2" w:rsidRDefault="004F6828" w:rsidP="00556A77">
      <w:pPr>
        <w:pStyle w:val="SubseccinTesis"/>
        <w:rPr>
          <w:lang w:val="es-CL"/>
        </w:rPr>
      </w:pPr>
      <w:r w:rsidRPr="008F4DD2">
        <w:rPr>
          <w:lang w:val="es-CL"/>
        </w:rPr>
        <w:t>Diseño y desarrollo de contenidos</w:t>
      </w:r>
    </w:p>
    <w:p w14:paraId="5E5C8891" w14:textId="77777777" w:rsidR="004F6828" w:rsidRPr="008F4DD2" w:rsidRDefault="004F6828" w:rsidP="00A51666">
      <w:pPr>
        <w:pStyle w:val="Style-2"/>
        <w:spacing w:line="360" w:lineRule="auto"/>
        <w:contextualSpacing/>
        <w:jc w:val="both"/>
        <w:rPr>
          <w:rFonts w:ascii="Arial" w:hAnsi="Arial" w:cs="Arial"/>
          <w:b/>
          <w:color w:val="000000"/>
        </w:rPr>
      </w:pPr>
    </w:p>
    <w:p w14:paraId="1EF0171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A51666">
      <w:pPr>
        <w:pStyle w:val="Style-2"/>
        <w:spacing w:line="360" w:lineRule="auto"/>
        <w:ind w:firstLine="720"/>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rPr>
        <w:drawing>
          <wp:inline distT="0" distB="0" distL="0" distR="0" wp14:anchorId="6098E672" wp14:editId="64CD86C4">
            <wp:extent cx="5291666" cy="1831975"/>
            <wp:effectExtent l="0" t="38100" r="0" b="5397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77777777" w:rsidR="004F6828" w:rsidRPr="008F4DD2" w:rsidRDefault="00556A77" w:rsidP="00556A77">
      <w:pPr>
        <w:pStyle w:val="3ernivelsubtitulotesis"/>
      </w:pPr>
      <w:bookmarkStart w:id="42" w:name="_Toc320462472"/>
      <w:r w:rsidRPr="008F4DD2">
        <w:t>Modulo 2: asesoría</w:t>
      </w:r>
      <w:bookmarkEnd w:id="42"/>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A51666">
      <w:pPr>
        <w:pStyle w:val="Style-2"/>
        <w:spacing w:line="360" w:lineRule="auto"/>
        <w:contextualSpacing/>
        <w:jc w:val="both"/>
        <w:rPr>
          <w:rFonts w:ascii="Arial" w:hAnsi="Arial" w:cs="Arial"/>
          <w:color w:val="000000"/>
        </w:rPr>
      </w:pPr>
    </w:p>
    <w:p w14:paraId="21B38E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A51666">
      <w:pPr>
        <w:pStyle w:val="Style-2"/>
        <w:spacing w:line="360" w:lineRule="auto"/>
        <w:contextualSpacing/>
        <w:jc w:val="both"/>
        <w:rPr>
          <w:rFonts w:ascii="Arial" w:hAnsi="Arial" w:cs="Arial"/>
          <w:color w:val="000000"/>
        </w:rPr>
      </w:pPr>
    </w:p>
    <w:p w14:paraId="17B815B7"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A51666">
      <w:pPr>
        <w:pStyle w:val="Style-2"/>
        <w:spacing w:line="360" w:lineRule="auto"/>
        <w:contextualSpacing/>
        <w:jc w:val="both"/>
        <w:rPr>
          <w:rFonts w:ascii="Arial" w:hAnsi="Arial" w:cs="Arial"/>
          <w:color w:val="000000"/>
        </w:rPr>
      </w:pPr>
    </w:p>
    <w:p w14:paraId="1CA25936"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Dependiendo del resultado del proceso antes descrito, se estimará la necesidad de </w:t>
      </w:r>
      <w:proofErr w:type="spellStart"/>
      <w:r w:rsidRPr="008F4DD2">
        <w:rPr>
          <w:rFonts w:ascii="Arial" w:hAnsi="Arial" w:cs="Arial"/>
          <w:color w:val="000000"/>
        </w:rPr>
        <w:t>tercerizar</w:t>
      </w:r>
      <w:proofErr w:type="spellEnd"/>
      <w:r w:rsidRPr="008F4DD2">
        <w:rPr>
          <w:rFonts w:ascii="Arial" w:hAnsi="Arial" w:cs="Arial"/>
          <w:color w:val="000000"/>
        </w:rPr>
        <w:t xml:space="preserve"> el servicio hacia otras empresas, o trabajar con el capital humano existente, dependiendo de las capacidades con las que se dispone.</w:t>
      </w:r>
    </w:p>
    <w:p w14:paraId="1B4523B1" w14:textId="77777777" w:rsidR="00A21EC2" w:rsidRPr="008F4DD2" w:rsidRDefault="00A21EC2" w:rsidP="00A51666">
      <w:pPr>
        <w:pStyle w:val="Style-2"/>
        <w:spacing w:line="360" w:lineRule="auto"/>
        <w:ind w:firstLine="720"/>
        <w:contextualSpacing/>
        <w:jc w:val="both"/>
        <w:rPr>
          <w:rFonts w:ascii="Arial" w:hAnsi="Arial" w:cs="Arial"/>
          <w:color w:val="000000"/>
        </w:rPr>
      </w:pPr>
    </w:p>
    <w:p w14:paraId="4677042F" w14:textId="77777777" w:rsidR="00A21EC2" w:rsidRPr="008F4DD2" w:rsidRDefault="00A21EC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77777777" w:rsidR="004F6828" w:rsidRPr="008F4DD2" w:rsidRDefault="00A85D67" w:rsidP="00556A77">
      <w:pPr>
        <w:pStyle w:val="3ernivelsubtitulotesis"/>
      </w:pPr>
      <w:bookmarkStart w:id="43" w:name="_Toc320462473"/>
      <w:r w:rsidRPr="008F4DD2">
        <w:t>Modulo 3: proyección financiera</w:t>
      </w:r>
      <w:bookmarkEnd w:id="43"/>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A51666">
      <w:pPr>
        <w:pStyle w:val="Style-2"/>
        <w:spacing w:line="360" w:lineRule="auto"/>
        <w:contextualSpacing/>
        <w:jc w:val="both"/>
        <w:rPr>
          <w:rFonts w:ascii="Arial" w:hAnsi="Arial" w:cs="Arial"/>
          <w:color w:val="000000"/>
        </w:rPr>
      </w:pPr>
    </w:p>
    <w:p w14:paraId="0E2B973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0A13FE0D" w14:textId="77777777" w:rsidR="004F6828" w:rsidRPr="008F4DD2" w:rsidRDefault="00A85D67" w:rsidP="00A85D67">
      <w:pPr>
        <w:pStyle w:val="3ernivelsubtitulotesis"/>
      </w:pPr>
      <w:bookmarkStart w:id="44" w:name="_Toc320462474"/>
      <w:r w:rsidRPr="008F4DD2">
        <w:t>Modulo 4: gestión</w:t>
      </w:r>
      <w:bookmarkEnd w:id="44"/>
    </w:p>
    <w:p w14:paraId="3C05FA49"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4C5F99E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A51666">
      <w:pPr>
        <w:pStyle w:val="Style-2"/>
        <w:spacing w:line="360" w:lineRule="auto"/>
        <w:contextualSpacing/>
        <w:jc w:val="both"/>
        <w:rPr>
          <w:rFonts w:ascii="Arial" w:hAnsi="Arial" w:cs="Arial"/>
          <w:color w:val="000000"/>
        </w:rPr>
      </w:pPr>
    </w:p>
    <w:p w14:paraId="20E696B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proofErr w:type="spellStart"/>
      <w:r w:rsidRPr="008F4DD2">
        <w:rPr>
          <w:rFonts w:ascii="Arial" w:hAnsi="Arial" w:cs="Arial"/>
          <w:color w:val="000000"/>
        </w:rPr>
        <w:t>autoaprendibles</w:t>
      </w:r>
      <w:proofErr w:type="spellEnd"/>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77777777"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7777777"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A8F421D" w14:textId="77777777" w:rsidR="004F6828" w:rsidRPr="008F4DD2" w:rsidRDefault="00A85D67" w:rsidP="00A85D67">
      <w:pPr>
        <w:pStyle w:val="3ernivelsubtitulotesis"/>
      </w:pPr>
      <w:bookmarkStart w:id="45" w:name="_Toc320462475"/>
      <w:r w:rsidRPr="008F4DD2">
        <w:lastRenderedPageBreak/>
        <w:t>Modulo 5: calidad</w:t>
      </w:r>
      <w:bookmarkEnd w:id="45"/>
    </w:p>
    <w:p w14:paraId="04E81EE4"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57F5C7D3" w14:textId="77777777" w:rsidR="004F6828" w:rsidRPr="008F4DD2" w:rsidRDefault="004E28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A51666">
      <w:pPr>
        <w:pStyle w:val="Style-2"/>
        <w:spacing w:line="360" w:lineRule="auto"/>
        <w:contextualSpacing/>
        <w:jc w:val="both"/>
        <w:rPr>
          <w:rFonts w:ascii="Arial" w:hAnsi="Arial" w:cs="Arial"/>
          <w:color w:val="000000"/>
        </w:rPr>
      </w:pPr>
    </w:p>
    <w:p w14:paraId="12D8B4FB"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A51666">
      <w:pPr>
        <w:pStyle w:val="Style-2"/>
        <w:spacing w:line="360" w:lineRule="auto"/>
        <w:contextualSpacing/>
        <w:jc w:val="both"/>
        <w:rPr>
          <w:rFonts w:ascii="Arial" w:hAnsi="Arial" w:cs="Arial"/>
          <w:color w:val="000000"/>
        </w:rPr>
      </w:pPr>
    </w:p>
    <w:p w14:paraId="0A3C7EB9"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A51666">
      <w:pPr>
        <w:pStyle w:val="Style-2"/>
        <w:spacing w:line="360" w:lineRule="auto"/>
        <w:contextualSpacing/>
        <w:jc w:val="both"/>
        <w:rPr>
          <w:rFonts w:ascii="Arial" w:hAnsi="Arial" w:cs="Arial"/>
          <w:color w:val="000000"/>
        </w:rPr>
      </w:pPr>
    </w:p>
    <w:p w14:paraId="2FA7DB20" w14:textId="77777777" w:rsidR="004F6828" w:rsidRPr="008F4DD2" w:rsidRDefault="00A85D67" w:rsidP="00A85D67">
      <w:pPr>
        <w:pStyle w:val="3ernivelsubtitulotesis"/>
      </w:pPr>
      <w:bookmarkStart w:id="46" w:name="_Toc320462476"/>
      <w:r w:rsidRPr="008F4DD2">
        <w:t>Modulo 6: red de negocio</w:t>
      </w:r>
      <w:bookmarkEnd w:id="46"/>
    </w:p>
    <w:p w14:paraId="558E1930"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A51666">
      <w:pPr>
        <w:pStyle w:val="Style-2"/>
        <w:spacing w:line="360" w:lineRule="auto"/>
        <w:ind w:firstLine="720"/>
        <w:contextualSpacing/>
        <w:jc w:val="both"/>
        <w:rPr>
          <w:rFonts w:ascii="Arial" w:hAnsi="Arial" w:cs="Arial"/>
          <w:color w:val="000000"/>
        </w:rPr>
      </w:pPr>
    </w:p>
    <w:p w14:paraId="2AE2091C" w14:textId="77777777" w:rsidR="00EB2C87" w:rsidRPr="008F4DD2" w:rsidRDefault="00EB2C87"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generar la comunicación entre los participantes de la comunidad se utilizará como base el módulo de foro, disponible en </w:t>
      </w:r>
      <w:proofErr w:type="spellStart"/>
      <w:r w:rsidRPr="008F4DD2">
        <w:rPr>
          <w:rFonts w:ascii="Arial" w:hAnsi="Arial" w:cs="Arial"/>
          <w:color w:val="000000"/>
        </w:rPr>
        <w:t>Moodle</w:t>
      </w:r>
      <w:proofErr w:type="spellEnd"/>
      <w:r w:rsidRPr="008F4DD2">
        <w:rPr>
          <w:rFonts w:ascii="Arial" w:hAnsi="Arial" w:cs="Arial"/>
          <w:color w:val="000000"/>
        </w:rPr>
        <w:t>.</w:t>
      </w:r>
    </w:p>
    <w:p w14:paraId="3C84301E" w14:textId="77777777" w:rsidR="004F6828" w:rsidRPr="008F4DD2" w:rsidRDefault="004F6828" w:rsidP="00A51666">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Se sientan parte de una comunidad.</w:t>
      </w:r>
    </w:p>
    <w:p w14:paraId="6DB5869C" w14:textId="77777777" w:rsidR="000B3429" w:rsidRPr="008F4DD2" w:rsidRDefault="000B3429" w:rsidP="00A51666">
      <w:pPr>
        <w:pStyle w:val="Style-2"/>
        <w:spacing w:line="360" w:lineRule="auto"/>
        <w:contextualSpacing/>
        <w:jc w:val="both"/>
        <w:rPr>
          <w:rFonts w:ascii="Arial" w:hAnsi="Arial" w:cs="Arial"/>
          <w:b/>
          <w:color w:val="000000"/>
        </w:rPr>
      </w:pPr>
    </w:p>
    <w:p w14:paraId="67FA0595" w14:textId="77777777" w:rsidR="000B342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DB50928" w14:textId="77777777" w:rsidR="008C60CB" w:rsidRPr="008F4DD2" w:rsidRDefault="008C60CB" w:rsidP="008C60CB">
      <w:pPr>
        <w:pStyle w:val="Subttulotesis"/>
        <w:numPr>
          <w:ilvl w:val="0"/>
          <w:numId w:val="0"/>
        </w:numPr>
        <w:rPr>
          <w:lang w:val="es-CL"/>
        </w:rPr>
      </w:pPr>
      <w:bookmarkStart w:id="47" w:name="_Toc320462477"/>
      <w:r w:rsidRPr="008F4DD2">
        <w:rPr>
          <w:lang w:val="es-CL"/>
        </w:rPr>
        <w:lastRenderedPageBreak/>
        <w:t>El Sistema SAIM</w:t>
      </w:r>
    </w:p>
    <w:p w14:paraId="252D302E" w14:textId="77777777" w:rsidR="008C60CB" w:rsidRPr="008F4DD2" w:rsidRDefault="008C60CB" w:rsidP="008C60CB">
      <w:pPr>
        <w:pStyle w:val="Subttulotesis"/>
        <w:numPr>
          <w:ilvl w:val="0"/>
          <w:numId w:val="0"/>
        </w:numPr>
        <w:rPr>
          <w:b w:val="0"/>
          <w:lang w:val="es-CL"/>
        </w:rPr>
      </w:pPr>
    </w:p>
    <w:p w14:paraId="519E16DF" w14:textId="77777777" w:rsidR="008C60CB" w:rsidRPr="008F4DD2" w:rsidRDefault="008C60CB" w:rsidP="003C7B37">
      <w:pPr>
        <w:pStyle w:val="Subttulotesis"/>
        <w:numPr>
          <w:ilvl w:val="0"/>
          <w:numId w:val="0"/>
        </w:numPr>
        <w:ind w:firstLine="720"/>
        <w:rPr>
          <w:b w:val="0"/>
          <w:lang w:val="es-CL"/>
        </w:rPr>
      </w:pPr>
      <w:r w:rsidRPr="008F4DD2">
        <w:rPr>
          <w:b w:val="0"/>
          <w:lang w:val="es-CL"/>
        </w:rPr>
        <w:t xml:space="preserve">Para la </w:t>
      </w:r>
      <w:proofErr w:type="spellStart"/>
      <w:r w:rsidRPr="008F4DD2">
        <w:rPr>
          <w:b w:val="0"/>
          <w:lang w:val="es-CL"/>
        </w:rPr>
        <w:t>major</w:t>
      </w:r>
      <w:proofErr w:type="spellEnd"/>
      <w:r w:rsidRPr="008F4DD2">
        <w:rPr>
          <w:b w:val="0"/>
          <w:lang w:val="es-CL"/>
        </w:rPr>
        <w:t xml:space="preserve"> comprensión de cómo el sistema SAIM </w:t>
      </w:r>
      <w:proofErr w:type="spellStart"/>
      <w:r w:rsidRPr="008F4DD2">
        <w:rPr>
          <w:b w:val="0"/>
          <w:lang w:val="es-CL"/>
        </w:rPr>
        <w:t>interactua</w:t>
      </w:r>
      <w:proofErr w:type="spellEnd"/>
      <w:r w:rsidRPr="008F4DD2">
        <w:rPr>
          <w:b w:val="0"/>
          <w:lang w:val="es-CL"/>
        </w:rPr>
        <w:t xml:space="preserve"> con su entorno, se decide utilizar como herramienta de modelamiento el IDEF0</w:t>
      </w:r>
      <w:r w:rsidRPr="008F4DD2">
        <w:rPr>
          <w:rStyle w:val="Refdenotaalpie"/>
          <w:b w:val="0"/>
          <w:lang w:val="es-CL"/>
        </w:rPr>
        <w:footnoteReference w:id="9"/>
      </w:r>
      <w:r w:rsidRPr="008F4DD2">
        <w:rPr>
          <w:b w:val="0"/>
          <w:lang w:val="es-CL"/>
        </w:rPr>
        <w:t xml:space="preserve">, la cual </w:t>
      </w:r>
      <w:proofErr w:type="spellStart"/>
      <w:r w:rsidRPr="008F4DD2">
        <w:rPr>
          <w:b w:val="0"/>
          <w:lang w:val="es-CL"/>
        </w:rPr>
        <w:t>entraga</w:t>
      </w:r>
      <w:proofErr w:type="spellEnd"/>
      <w:r w:rsidRPr="008F4DD2">
        <w:rPr>
          <w:b w:val="0"/>
          <w:lang w:val="es-CL"/>
        </w:rPr>
        <w:t xml:space="preserve"> en una vista gráfica </w:t>
      </w:r>
      <w:r w:rsidR="003C7B37" w:rsidRPr="008F4DD2">
        <w:rPr>
          <w:b w:val="0"/>
          <w:lang w:val="es-CL"/>
        </w:rPr>
        <w:t>d</w:t>
      </w:r>
      <w:r w:rsidRPr="008F4DD2">
        <w:rPr>
          <w:b w:val="0"/>
          <w:lang w:val="es-CL"/>
        </w:rPr>
        <w:t>el comportamiento sistémico de la aplicación.</w:t>
      </w:r>
    </w:p>
    <w:p w14:paraId="38E051C3" w14:textId="77777777" w:rsidR="008C60CB" w:rsidRPr="008F4DD2" w:rsidRDefault="008C60CB" w:rsidP="008C60CB">
      <w:pPr>
        <w:pStyle w:val="Subttulotesis"/>
        <w:numPr>
          <w:ilvl w:val="0"/>
          <w:numId w:val="0"/>
        </w:numPr>
        <w:rPr>
          <w:b w:val="0"/>
          <w:lang w:val="es-CL"/>
        </w:rPr>
      </w:pPr>
      <w:r w:rsidRPr="008F4DD2">
        <w:rPr>
          <w:b w:val="0"/>
          <w:lang w:val="es-CL"/>
        </w:rPr>
        <w:t xml:space="preserve">De esta forma, se han </w:t>
      </w:r>
      <w:r w:rsidR="003C7B37" w:rsidRPr="008F4DD2">
        <w:rPr>
          <w:b w:val="0"/>
          <w:lang w:val="es-CL"/>
        </w:rPr>
        <w:t>diseñado</w:t>
      </w:r>
      <w:r w:rsidRPr="008F4DD2">
        <w:rPr>
          <w:b w:val="0"/>
          <w:lang w:val="es-CL"/>
        </w:rPr>
        <w:t xml:space="preserve"> 3 niveles </w:t>
      </w:r>
      <w:r w:rsidR="003C7B37" w:rsidRPr="008F4DD2">
        <w:rPr>
          <w:b w:val="0"/>
          <w:lang w:val="es-CL"/>
        </w:rPr>
        <w:t xml:space="preserve">de profundidad, que representan la relación del sistema con su entorno, y cómo cada uno de sus módulos </w:t>
      </w:r>
      <w:proofErr w:type="spellStart"/>
      <w:r w:rsidR="003C7B37" w:rsidRPr="008F4DD2">
        <w:rPr>
          <w:b w:val="0"/>
          <w:lang w:val="es-CL"/>
        </w:rPr>
        <w:t>interactuan</w:t>
      </w:r>
      <w:proofErr w:type="spellEnd"/>
      <w:r w:rsidR="003C7B37" w:rsidRPr="008F4DD2">
        <w:rPr>
          <w:b w:val="0"/>
          <w:lang w:val="es-CL"/>
        </w:rPr>
        <w:t xml:space="preserve"> entre si.</w:t>
      </w:r>
    </w:p>
    <w:p w14:paraId="10AD7D22" w14:textId="77777777" w:rsidR="009202AE" w:rsidRPr="008F4DD2" w:rsidRDefault="009202AE" w:rsidP="008C60CB">
      <w:pPr>
        <w:pStyle w:val="Subttulotesis"/>
        <w:numPr>
          <w:ilvl w:val="0"/>
          <w:numId w:val="0"/>
        </w:numPr>
        <w:rPr>
          <w:b w:val="0"/>
          <w:lang w:val="es-CL"/>
        </w:rPr>
      </w:pPr>
    </w:p>
    <w:p w14:paraId="6AA64C47" w14:textId="77777777" w:rsidR="009202AE" w:rsidRPr="008F4DD2" w:rsidRDefault="009202AE" w:rsidP="008C60CB">
      <w:pPr>
        <w:pStyle w:val="Subttulotesis"/>
        <w:numPr>
          <w:ilvl w:val="0"/>
          <w:numId w:val="0"/>
        </w:numPr>
        <w:rPr>
          <w:b w:val="0"/>
          <w:lang w:val="es-CL"/>
        </w:rPr>
      </w:pPr>
      <w:r w:rsidRPr="008F4DD2">
        <w:rPr>
          <w:b w:val="0"/>
          <w:lang w:val="es-CL"/>
        </w:rPr>
        <w:t>A continuación se presentan los diagramas correspondientes al IDEF0 de sistema SAIM:</w:t>
      </w:r>
    </w:p>
    <w:p w14:paraId="08C93236" w14:textId="77777777" w:rsidR="009202AE" w:rsidRPr="008F4DD2" w:rsidRDefault="003C7B37" w:rsidP="008C60CB">
      <w:pPr>
        <w:pStyle w:val="Subttulotesis"/>
        <w:numPr>
          <w:ilvl w:val="0"/>
          <w:numId w:val="0"/>
        </w:numPr>
        <w:rPr>
          <w:lang w:val="es-CL"/>
        </w:rPr>
      </w:pPr>
      <w:r w:rsidRPr="008F4DD2">
        <w:rPr>
          <w:noProof/>
          <w:lang w:val="es-CL" w:eastAsia="es-CL"/>
        </w:rPr>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r w:rsidRPr="008F4DD2">
        <w:rPr>
          <w:lang w:val="es-CL"/>
        </w:rPr>
        <w:t xml:space="preserve"> </w:t>
      </w:r>
    </w:p>
    <w:p w14:paraId="2998031B" w14:textId="77777777" w:rsidR="009202AE" w:rsidRPr="008F4DD2" w:rsidRDefault="00542433" w:rsidP="009202AE">
      <w:pPr>
        <w:pStyle w:val="Subttulotesis"/>
        <w:numPr>
          <w:ilvl w:val="0"/>
          <w:numId w:val="0"/>
        </w:numPr>
        <w:jc w:val="center"/>
        <w:rPr>
          <w:b w:val="0"/>
          <w:sz w:val="16"/>
          <w:szCs w:val="16"/>
          <w:lang w:val="es-CL"/>
        </w:rPr>
      </w:pPr>
      <w:r>
        <w:rPr>
          <w:b w:val="0"/>
          <w:sz w:val="16"/>
          <w:szCs w:val="16"/>
          <w:lang w:val="es-CL"/>
        </w:rPr>
        <w:t>Gráfico 7.3:</w:t>
      </w:r>
      <w:r w:rsidR="009202AE" w:rsidRPr="008F4DD2">
        <w:rPr>
          <w:b w:val="0"/>
          <w:sz w:val="16"/>
          <w:szCs w:val="16"/>
          <w:lang w:val="es-CL"/>
        </w:rPr>
        <w:t xml:space="preserve"> IDEF0 1er Nivel.</w:t>
      </w:r>
    </w:p>
    <w:p w14:paraId="47BBF335" w14:textId="77777777" w:rsidR="009202AE" w:rsidRPr="008F4DD2" w:rsidRDefault="009202AE" w:rsidP="008C60CB">
      <w:pPr>
        <w:pStyle w:val="Subttulotesis"/>
        <w:numPr>
          <w:ilvl w:val="0"/>
          <w:numId w:val="0"/>
        </w:numPr>
        <w:rPr>
          <w:lang w:val="es-CL"/>
        </w:rPr>
      </w:pPr>
    </w:p>
    <w:p w14:paraId="106E0E46" w14:textId="77777777" w:rsidR="009202AE" w:rsidRPr="008F4DD2" w:rsidRDefault="009202AE" w:rsidP="008C60CB">
      <w:pPr>
        <w:pStyle w:val="Subttulotesis"/>
        <w:numPr>
          <w:ilvl w:val="0"/>
          <w:numId w:val="0"/>
        </w:numPr>
        <w:rPr>
          <w:lang w:val="es-CL"/>
        </w:rPr>
      </w:pPr>
    </w:p>
    <w:p w14:paraId="69265AFC" w14:textId="77777777" w:rsidR="008F4DD2" w:rsidRDefault="008F4DD2" w:rsidP="008C60CB">
      <w:pPr>
        <w:pStyle w:val="Subttulotesis"/>
        <w:numPr>
          <w:ilvl w:val="0"/>
          <w:numId w:val="0"/>
        </w:numPr>
        <w:rPr>
          <w:b w:val="0"/>
          <w:lang w:val="es-CL"/>
        </w:rPr>
      </w:pPr>
      <w:r w:rsidRPr="008F4DD2">
        <w:rPr>
          <w:b w:val="0"/>
          <w:lang w:val="es-CL"/>
        </w:rPr>
        <w:t>Información de los clientes: este es el input con el que se alimenta el sistema</w:t>
      </w:r>
      <w:r w:rsidR="00196EAC">
        <w:rPr>
          <w:b w:val="0"/>
          <w:lang w:val="es-CL"/>
        </w:rPr>
        <w:t xml:space="preserve"> (aquella flecha que ingresa por el lado izquierdo de la caja)</w:t>
      </w:r>
      <w:r w:rsidRPr="008F4DD2">
        <w:rPr>
          <w:b w:val="0"/>
          <w:lang w:val="es-CL"/>
        </w:rPr>
        <w:t xml:space="preserve">. El </w:t>
      </w:r>
      <w:r>
        <w:rPr>
          <w:b w:val="0"/>
          <w:lang w:val="es-CL"/>
        </w:rPr>
        <w:t>SAIM</w:t>
      </w:r>
      <w:r w:rsidRPr="008F4DD2">
        <w:rPr>
          <w:b w:val="0"/>
          <w:lang w:val="es-CL"/>
        </w:rPr>
        <w:t xml:space="preserve"> se alimenta de los datos de </w:t>
      </w:r>
      <w:r w:rsidRPr="008F4DD2">
        <w:rPr>
          <w:b w:val="0"/>
          <w:lang w:val="es-CL"/>
        </w:rPr>
        <w:lastRenderedPageBreak/>
        <w:t>los client</w:t>
      </w:r>
      <w:r>
        <w:rPr>
          <w:b w:val="0"/>
          <w:lang w:val="es-CL"/>
        </w:rPr>
        <w:t>e</w:t>
      </w:r>
      <w:r w:rsidRPr="008F4DD2">
        <w:rPr>
          <w:b w:val="0"/>
          <w:lang w:val="es-CL"/>
        </w:rPr>
        <w:t>s, los cuales luego son procesados y utilizados en los módulos que lo componen.</w:t>
      </w:r>
    </w:p>
    <w:p w14:paraId="7F7D614A" w14:textId="77777777" w:rsidR="008F4DD2" w:rsidRDefault="008F4DD2" w:rsidP="008C60CB">
      <w:pPr>
        <w:pStyle w:val="Subttulotesis"/>
        <w:numPr>
          <w:ilvl w:val="0"/>
          <w:numId w:val="0"/>
        </w:numPr>
        <w:rPr>
          <w:b w:val="0"/>
          <w:lang w:val="es-CL"/>
        </w:rPr>
      </w:pPr>
    </w:p>
    <w:p w14:paraId="080A5BBB" w14:textId="77777777" w:rsidR="00196EAC" w:rsidRDefault="008F4DD2" w:rsidP="008C60CB">
      <w:pPr>
        <w:pStyle w:val="Subttulotesis"/>
        <w:numPr>
          <w:ilvl w:val="0"/>
          <w:numId w:val="0"/>
        </w:numPr>
        <w:rPr>
          <w:b w:val="0"/>
          <w:lang w:val="es-CL"/>
        </w:rPr>
      </w:pPr>
      <w:r>
        <w:rPr>
          <w:b w:val="0"/>
          <w:lang w:val="es-CL"/>
        </w:rPr>
        <w:t xml:space="preserve">Recursos: </w:t>
      </w:r>
      <w:r w:rsidR="00196EAC">
        <w:rPr>
          <w:b w:val="0"/>
          <w:lang w:val="es-CL"/>
        </w:rPr>
        <w:t>dentro de este modelo, los recursos se muestran como flechas que ingresan por debajo de la caja.</w:t>
      </w:r>
    </w:p>
    <w:p w14:paraId="106DD48D" w14:textId="77777777" w:rsidR="008F4DD2" w:rsidRDefault="00196EAC" w:rsidP="008C60CB">
      <w:pPr>
        <w:pStyle w:val="Subttulotesis"/>
        <w:numPr>
          <w:ilvl w:val="0"/>
          <w:numId w:val="0"/>
        </w:numPr>
        <w:rPr>
          <w:b w:val="0"/>
          <w:lang w:val="es-CL"/>
        </w:rPr>
      </w:pPr>
      <w:r>
        <w:rPr>
          <w:b w:val="0"/>
          <w:lang w:val="es-CL"/>
        </w:rPr>
        <w:t>C</w:t>
      </w:r>
      <w:r w:rsidR="008F4DD2">
        <w:rPr>
          <w:b w:val="0"/>
          <w:lang w:val="es-CL"/>
        </w:rPr>
        <w:t>omo se mencionó anteriormente en este documento, el Modelo de Gestión de Excelencia es usado, tanto para crear un perfil de los clientes, como para establecer las métricas que definen la evolución de estos a lo largo del tiempo.</w:t>
      </w:r>
    </w:p>
    <w:p w14:paraId="607FE0DD" w14:textId="77777777" w:rsidR="008F4DD2" w:rsidRDefault="008F4DD2" w:rsidP="008C60CB">
      <w:pPr>
        <w:pStyle w:val="Subttulotesis"/>
        <w:numPr>
          <w:ilvl w:val="0"/>
          <w:numId w:val="0"/>
        </w:numPr>
        <w:rPr>
          <w:b w:val="0"/>
          <w:lang w:val="es-CL"/>
        </w:rPr>
      </w:pPr>
      <w:r>
        <w:rPr>
          <w:b w:val="0"/>
          <w:lang w:val="es-CL"/>
        </w:rPr>
        <w:t>Las empresas asocia</w:t>
      </w:r>
      <w:r w:rsidR="00196EAC">
        <w:rPr>
          <w:b w:val="0"/>
          <w:lang w:val="es-CL"/>
        </w:rPr>
        <w:t>das, son también un recurso para el sistema, ya que son estas las que se complementan el servicio que se desea ofrecer.</w:t>
      </w:r>
    </w:p>
    <w:p w14:paraId="24E26E9B" w14:textId="77777777" w:rsidR="00196EAC" w:rsidRDefault="00196EAC" w:rsidP="008C60CB">
      <w:pPr>
        <w:pStyle w:val="Subttulotesis"/>
        <w:numPr>
          <w:ilvl w:val="0"/>
          <w:numId w:val="0"/>
        </w:numPr>
        <w:rPr>
          <w:b w:val="0"/>
          <w:lang w:val="es-CL"/>
        </w:rPr>
      </w:pPr>
      <w:r>
        <w:rPr>
          <w:b w:val="0"/>
          <w:lang w:val="es-CL"/>
        </w:rPr>
        <w:t>Además, como recurso, se suman los recursos de los que dispone la empresa. Estos son, el capital humano, infraestructura y los recursos monetarios.</w:t>
      </w:r>
    </w:p>
    <w:p w14:paraId="1DB9EE80" w14:textId="77777777" w:rsidR="00196EAC" w:rsidRDefault="00196EAC" w:rsidP="008C60CB">
      <w:pPr>
        <w:pStyle w:val="Subttulotesis"/>
        <w:numPr>
          <w:ilvl w:val="0"/>
          <w:numId w:val="0"/>
        </w:numPr>
        <w:rPr>
          <w:b w:val="0"/>
          <w:lang w:val="es-CL"/>
        </w:rPr>
      </w:pPr>
    </w:p>
    <w:p w14:paraId="00FF7534" w14:textId="77777777" w:rsidR="00196EAC" w:rsidRDefault="00196EAC" w:rsidP="008C60CB">
      <w:pPr>
        <w:pStyle w:val="Subttulotesis"/>
        <w:numPr>
          <w:ilvl w:val="0"/>
          <w:numId w:val="0"/>
        </w:numPr>
        <w:rPr>
          <w:b w:val="0"/>
          <w:lang w:val="es-CL"/>
        </w:rPr>
      </w:pPr>
      <w:r>
        <w:rPr>
          <w:b w:val="0"/>
          <w:lang w:val="es-CL"/>
        </w:rPr>
        <w:t xml:space="preserve">Restricciones: representadas por las flechas que ingresan por la parte superior de la caja, corresponden las normativas relacionadas con el </w:t>
      </w:r>
      <w:proofErr w:type="spellStart"/>
      <w:r>
        <w:rPr>
          <w:b w:val="0"/>
          <w:lang w:val="es-CL"/>
        </w:rPr>
        <w:t>impartimiento</w:t>
      </w:r>
      <w:proofErr w:type="spellEnd"/>
      <w:r>
        <w:rPr>
          <w:b w:val="0"/>
          <w:lang w:val="es-CL"/>
        </w:rPr>
        <w:t xml:space="preserve"> de capacitaciones en nuestro país, y a la privacidad que debe tener la información entregada por los usuarios.</w:t>
      </w:r>
    </w:p>
    <w:p w14:paraId="633FF10E" w14:textId="77777777" w:rsidR="00196EAC" w:rsidRDefault="00196EAC" w:rsidP="008C60CB">
      <w:pPr>
        <w:pStyle w:val="Subttulotesis"/>
        <w:numPr>
          <w:ilvl w:val="0"/>
          <w:numId w:val="0"/>
        </w:numPr>
        <w:rPr>
          <w:b w:val="0"/>
          <w:lang w:val="es-CL"/>
        </w:rPr>
      </w:pPr>
    </w:p>
    <w:p w14:paraId="270F8386" w14:textId="77777777" w:rsidR="00047964" w:rsidRDefault="00047964" w:rsidP="008C60CB">
      <w:pPr>
        <w:pStyle w:val="Subttulotesis"/>
        <w:numPr>
          <w:ilvl w:val="0"/>
          <w:numId w:val="0"/>
        </w:numPr>
        <w:rPr>
          <w:b w:val="0"/>
          <w:lang w:val="es-CL"/>
        </w:rPr>
      </w:pPr>
      <w:r>
        <w:rPr>
          <w:b w:val="0"/>
          <w:lang w:val="es-CL"/>
        </w:rPr>
        <w:t xml:space="preserve">Salidas: </w:t>
      </w:r>
      <w:proofErr w:type="spellStart"/>
      <w:r>
        <w:rPr>
          <w:b w:val="0"/>
          <w:lang w:val="es-CL"/>
        </w:rPr>
        <w:t>o</w:t>
      </w:r>
      <w:proofErr w:type="spellEnd"/>
      <w:r>
        <w:rPr>
          <w:b w:val="0"/>
          <w:lang w:val="es-CL"/>
        </w:rPr>
        <w:t xml:space="preserve"> outputs del sistema, son aquellas que se obtienen como resultado de los procesos involucrados dentro del SAIM. Estas tienen relación directa con los servicios de cada uno de los módulos y de la aplicación web que lo soporta.</w:t>
      </w:r>
    </w:p>
    <w:p w14:paraId="19357E07" w14:textId="77777777" w:rsidR="00047964" w:rsidRDefault="00047964" w:rsidP="008C60CB">
      <w:pPr>
        <w:pStyle w:val="Subttulotesis"/>
        <w:numPr>
          <w:ilvl w:val="0"/>
          <w:numId w:val="0"/>
        </w:numPr>
        <w:rPr>
          <w:b w:val="0"/>
          <w:lang w:val="es-CL"/>
        </w:rPr>
      </w:pPr>
      <w:r>
        <w:rPr>
          <w:b w:val="0"/>
          <w:lang w:val="es-CL"/>
        </w:rPr>
        <w:t>En los siguientes niveles de profundidad se ahondará en cada uno de estos outputs.</w:t>
      </w:r>
    </w:p>
    <w:p w14:paraId="34309DEC" w14:textId="77777777" w:rsidR="008F4DD2" w:rsidRPr="008F4DD2" w:rsidRDefault="008F4DD2" w:rsidP="008C60CB">
      <w:pPr>
        <w:pStyle w:val="Subttulotesis"/>
        <w:numPr>
          <w:ilvl w:val="0"/>
          <w:numId w:val="0"/>
        </w:numPr>
        <w:rPr>
          <w:b w:val="0"/>
          <w:lang w:val="es-CL"/>
        </w:rPr>
      </w:pPr>
    </w:p>
    <w:p w14:paraId="4827363C" w14:textId="77777777" w:rsidR="008F4DD2" w:rsidRPr="008F4DD2" w:rsidRDefault="008F4DD2" w:rsidP="008C60CB">
      <w:pPr>
        <w:pStyle w:val="Subttulotesis"/>
        <w:numPr>
          <w:ilvl w:val="0"/>
          <w:numId w:val="0"/>
        </w:numPr>
        <w:rPr>
          <w:b w:val="0"/>
          <w:lang w:val="es-CL"/>
        </w:rPr>
        <w:sectPr w:rsidR="008F4DD2" w:rsidRPr="008F4DD2" w:rsidSect="00EE544F">
          <w:pgSz w:w="12240" w:h="15840"/>
          <w:pgMar w:top="1134" w:right="851" w:bottom="1134" w:left="1985" w:header="709" w:footer="709" w:gutter="0"/>
          <w:cols w:space="708"/>
          <w:titlePg/>
          <w:docGrid w:linePitch="360"/>
        </w:sectPr>
      </w:pPr>
    </w:p>
    <w:p w14:paraId="23586AEC" w14:textId="77777777"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14:anchorId="437A3F9F" wp14:editId="43E78FA0">
            <wp:extent cx="8532283" cy="4616729"/>
            <wp:effectExtent l="19050" t="19050" r="21167" b="12421"/>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srcRect/>
                    <a:stretch>
                      <a:fillRect/>
                    </a:stretch>
                  </pic:blipFill>
                  <pic:spPr bwMode="auto">
                    <a:xfrm>
                      <a:off x="0" y="0"/>
                      <a:ext cx="8534939" cy="4618166"/>
                    </a:xfrm>
                    <a:prstGeom prst="rect">
                      <a:avLst/>
                    </a:prstGeom>
                    <a:noFill/>
                    <a:ln w="9525">
                      <a:solidFill>
                        <a:schemeClr val="tx1"/>
                      </a:solidFill>
                      <a:miter lim="800000"/>
                      <a:headEnd/>
                      <a:tailEnd/>
                    </a:ln>
                  </pic:spPr>
                </pic:pic>
              </a:graphicData>
            </a:graphic>
          </wp:inline>
        </w:drawing>
      </w:r>
    </w:p>
    <w:p w14:paraId="120AB262" w14:textId="77777777" w:rsidR="00047964" w:rsidRPr="00047964" w:rsidRDefault="00542433" w:rsidP="00047964">
      <w:pPr>
        <w:pStyle w:val="Subttulotesis"/>
        <w:numPr>
          <w:ilvl w:val="0"/>
          <w:numId w:val="0"/>
        </w:numPr>
        <w:jc w:val="center"/>
        <w:rPr>
          <w:b w:val="0"/>
          <w:sz w:val="16"/>
          <w:szCs w:val="16"/>
          <w:lang w:val="es-CL"/>
        </w:rPr>
        <w:sectPr w:rsidR="00047964" w:rsidRPr="00047964" w:rsidSect="009202AE">
          <w:pgSz w:w="15840" w:h="12240" w:orient="landscape" w:code="1"/>
          <w:pgMar w:top="1985" w:right="1134" w:bottom="851" w:left="1134" w:header="709" w:footer="709" w:gutter="0"/>
          <w:cols w:space="708"/>
          <w:titlePg/>
          <w:docGrid w:linePitch="360"/>
        </w:sectPr>
      </w:pPr>
      <w:r>
        <w:rPr>
          <w:b w:val="0"/>
          <w:sz w:val="16"/>
          <w:szCs w:val="16"/>
          <w:lang w:val="es-CL"/>
        </w:rPr>
        <w:t>Gráfico</w:t>
      </w:r>
      <w:r w:rsidR="009202AE" w:rsidRPr="008F4DD2">
        <w:rPr>
          <w:b w:val="0"/>
          <w:sz w:val="16"/>
          <w:szCs w:val="16"/>
          <w:lang w:val="es-CL"/>
        </w:rPr>
        <w:t xml:space="preserve"> </w:t>
      </w:r>
      <w:r>
        <w:rPr>
          <w:b w:val="0"/>
          <w:sz w:val="16"/>
          <w:szCs w:val="16"/>
          <w:lang w:val="es-CL"/>
        </w:rPr>
        <w:t xml:space="preserve">7.4: </w:t>
      </w:r>
      <w:r w:rsidR="009202AE" w:rsidRPr="008F4DD2">
        <w:rPr>
          <w:b w:val="0"/>
          <w:sz w:val="16"/>
          <w:szCs w:val="16"/>
          <w:lang w:val="es-CL"/>
        </w:rPr>
        <w:t>IDEF0 2do Nivel.</w:t>
      </w:r>
    </w:p>
    <w:p w14:paraId="3F6A1A7D" w14:textId="77777777" w:rsidR="00047964" w:rsidRDefault="00047964" w:rsidP="008C60CB">
      <w:pPr>
        <w:pStyle w:val="Subttulotesis"/>
        <w:numPr>
          <w:ilvl w:val="0"/>
          <w:numId w:val="0"/>
        </w:numPr>
        <w:rPr>
          <w:b w:val="0"/>
          <w:lang w:val="es-CL"/>
        </w:rPr>
      </w:pPr>
      <w:r w:rsidRPr="00047964">
        <w:rPr>
          <w:b w:val="0"/>
          <w:lang w:val="es-CL"/>
        </w:rPr>
        <w:lastRenderedPageBreak/>
        <w:t>Autoevaluación</w:t>
      </w:r>
      <w:r>
        <w:rPr>
          <w:b w:val="0"/>
          <w:lang w:val="es-CL"/>
        </w:rPr>
        <w:t>: es el primer proceso con el cual se ve enfrentado el cliente, al hacer ingreso al sistema. De este, se desprenden como salida, los resultados de la evaluación, los cuales se procesan y entregan la principal fuente de alimentación para los módulos.</w:t>
      </w:r>
    </w:p>
    <w:p w14:paraId="648712C9" w14:textId="77777777" w:rsidR="00047964" w:rsidRDefault="00047964" w:rsidP="008C60CB">
      <w:pPr>
        <w:pStyle w:val="Subttulotesis"/>
        <w:numPr>
          <w:ilvl w:val="0"/>
          <w:numId w:val="0"/>
        </w:numPr>
        <w:rPr>
          <w:b w:val="0"/>
          <w:lang w:val="es-CL"/>
        </w:rPr>
      </w:pPr>
      <w:r>
        <w:rPr>
          <w:b w:val="0"/>
          <w:lang w:val="es-CL"/>
        </w:rPr>
        <w:t xml:space="preserve">Como este es un proceso </w:t>
      </w:r>
      <w:proofErr w:type="spellStart"/>
      <w:r>
        <w:rPr>
          <w:b w:val="0"/>
          <w:lang w:val="es-CL"/>
        </w:rPr>
        <w:t>retroalimentativo</w:t>
      </w:r>
      <w:proofErr w:type="spellEnd"/>
      <w:r>
        <w:rPr>
          <w:b w:val="0"/>
          <w:lang w:val="es-CL"/>
        </w:rPr>
        <w:t>, la información que retorna la pila de módulos del sistema, se vuelve a evaluar, para así, tener una imagen del desarrollo de las empresas a lo largo del tiempo</w:t>
      </w:r>
      <w:r w:rsidR="00F30947">
        <w:rPr>
          <w:b w:val="0"/>
          <w:lang w:val="es-CL"/>
        </w:rPr>
        <w:t>. Es por esto que se considera como un recurso a aquella información que se desprende de la plataforma web y de los módulos del SAIM.</w:t>
      </w:r>
    </w:p>
    <w:p w14:paraId="2CE8A002" w14:textId="77777777" w:rsidR="00F30947" w:rsidRDefault="00F30947" w:rsidP="008C60CB">
      <w:pPr>
        <w:pStyle w:val="Subttulotesis"/>
        <w:numPr>
          <w:ilvl w:val="0"/>
          <w:numId w:val="0"/>
        </w:numPr>
        <w:rPr>
          <w:b w:val="0"/>
          <w:lang w:val="es-CL"/>
        </w:rPr>
      </w:pPr>
    </w:p>
    <w:p w14:paraId="734F3148" w14:textId="77777777" w:rsidR="00F30947" w:rsidRDefault="00F30947" w:rsidP="008C60CB">
      <w:pPr>
        <w:pStyle w:val="Subttulotesis"/>
        <w:numPr>
          <w:ilvl w:val="0"/>
          <w:numId w:val="0"/>
        </w:numPr>
        <w:rPr>
          <w:b w:val="0"/>
          <w:lang w:val="es-CL"/>
        </w:rPr>
      </w:pPr>
      <w:r>
        <w:rPr>
          <w:b w:val="0"/>
          <w:lang w:val="es-CL"/>
        </w:rPr>
        <w:t>Encriptación: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40229F14" w14:textId="77777777" w:rsidR="00F30947" w:rsidRDefault="00F30947" w:rsidP="008C60CB">
      <w:pPr>
        <w:pStyle w:val="Subttulotesis"/>
        <w:numPr>
          <w:ilvl w:val="0"/>
          <w:numId w:val="0"/>
        </w:numPr>
        <w:rPr>
          <w:b w:val="0"/>
          <w:lang w:val="es-CL"/>
        </w:rPr>
      </w:pPr>
      <w:r>
        <w:rPr>
          <w:b w:val="0"/>
          <w:lang w:val="es-CL"/>
        </w:rPr>
        <w:t>Como salida del proceso, se muestran los datos encriptados, que a su vez son alimento para los módulos.</w:t>
      </w:r>
    </w:p>
    <w:p w14:paraId="0B3D88ED" w14:textId="77777777" w:rsidR="00A70CB8" w:rsidRDefault="00A70CB8" w:rsidP="008C60CB">
      <w:pPr>
        <w:pStyle w:val="Subttulotesis"/>
        <w:numPr>
          <w:ilvl w:val="0"/>
          <w:numId w:val="0"/>
        </w:numPr>
        <w:rPr>
          <w:b w:val="0"/>
          <w:lang w:val="es-CL"/>
        </w:rPr>
      </w:pPr>
      <w:r>
        <w:rPr>
          <w:b w:val="0"/>
          <w:lang w:val="es-CL"/>
        </w:rPr>
        <w:t xml:space="preserve">Este proceso tiene como recurso la plataforma web, debido </w:t>
      </w:r>
      <w:r w:rsidR="00AD1381">
        <w:rPr>
          <w:b w:val="0"/>
          <w:lang w:val="es-CL"/>
        </w:rPr>
        <w:t xml:space="preserve">a </w:t>
      </w:r>
      <w:r>
        <w:rPr>
          <w:b w:val="0"/>
          <w:lang w:val="es-CL"/>
        </w:rPr>
        <w:t>que es acá donde se lleva a cabo la encriptación de datos.</w:t>
      </w:r>
    </w:p>
    <w:p w14:paraId="52BAAA96" w14:textId="77777777" w:rsidR="00F30947" w:rsidRDefault="00F30947" w:rsidP="008C60CB">
      <w:pPr>
        <w:pStyle w:val="Subttulotesis"/>
        <w:numPr>
          <w:ilvl w:val="0"/>
          <w:numId w:val="0"/>
        </w:numPr>
        <w:rPr>
          <w:b w:val="0"/>
          <w:lang w:val="es-CL"/>
        </w:rPr>
      </w:pPr>
    </w:p>
    <w:p w14:paraId="5E2F2910" w14:textId="77777777" w:rsidR="00F30947" w:rsidRDefault="00F30947" w:rsidP="008C60CB">
      <w:pPr>
        <w:pStyle w:val="Subttulotesis"/>
        <w:numPr>
          <w:ilvl w:val="0"/>
          <w:numId w:val="0"/>
        </w:numPr>
        <w:rPr>
          <w:b w:val="0"/>
          <w:lang w:val="es-CL"/>
        </w:rPr>
      </w:pPr>
      <w:r>
        <w:rPr>
          <w:b w:val="0"/>
          <w:lang w:val="es-CL"/>
        </w:rPr>
        <w:t>Desarrollo: el sistema se alojará en una plataforma web, la cual debe ser desarrollada a la medida (dada la complejidad del SAIM) y debe ser ajustada mientras esta se encuentre en producción, según los requerimientos que sean necesarios.</w:t>
      </w:r>
    </w:p>
    <w:p w14:paraId="52472C38" w14:textId="77777777" w:rsidR="00F30947" w:rsidRDefault="00F30947" w:rsidP="008C60CB">
      <w:pPr>
        <w:pStyle w:val="Subttulotesis"/>
        <w:numPr>
          <w:ilvl w:val="0"/>
          <w:numId w:val="0"/>
        </w:numPr>
        <w:rPr>
          <w:b w:val="0"/>
          <w:lang w:val="es-CL"/>
        </w:rPr>
      </w:pPr>
      <w:r>
        <w:rPr>
          <w:b w:val="0"/>
          <w:lang w:val="es-CL"/>
        </w:rPr>
        <w:t xml:space="preserve">Es por ello que la plataforma requiere de un </w:t>
      </w:r>
      <w:proofErr w:type="spellStart"/>
      <w:r>
        <w:rPr>
          <w:b w:val="0"/>
          <w:lang w:val="es-CL"/>
        </w:rPr>
        <w:t>feedback</w:t>
      </w:r>
      <w:proofErr w:type="spellEnd"/>
      <w:r>
        <w:rPr>
          <w:b w:val="0"/>
          <w:lang w:val="es-CL"/>
        </w:rPr>
        <w:t xml:space="preserve"> que se grafica como input en el IDEF0</w:t>
      </w:r>
      <w:r w:rsidR="00A41061">
        <w:rPr>
          <w:b w:val="0"/>
          <w:lang w:val="es-CL"/>
        </w:rPr>
        <w:t>.</w:t>
      </w:r>
    </w:p>
    <w:p w14:paraId="0F783F48" w14:textId="77777777" w:rsidR="00A41061" w:rsidRDefault="00A41061" w:rsidP="008C60CB">
      <w:pPr>
        <w:pStyle w:val="Subttulotesis"/>
        <w:numPr>
          <w:ilvl w:val="0"/>
          <w:numId w:val="0"/>
        </w:numPr>
        <w:rPr>
          <w:b w:val="0"/>
          <w:lang w:val="es-CL"/>
        </w:rPr>
      </w:pPr>
      <w:r>
        <w:rPr>
          <w:b w:val="0"/>
          <w:lang w:val="es-CL"/>
        </w:rPr>
        <w:t>El desarrollo se efectuará por un equipo que es part</w:t>
      </w:r>
      <w:r w:rsidR="00AD1381">
        <w:rPr>
          <w:b w:val="0"/>
          <w:lang w:val="es-CL"/>
        </w:rPr>
        <w:t>e de los recursos de la empresa.</w:t>
      </w:r>
    </w:p>
    <w:p w14:paraId="132065F4" w14:textId="77777777" w:rsidR="00F30947" w:rsidRPr="00047964" w:rsidRDefault="00F30947" w:rsidP="008C60CB">
      <w:pPr>
        <w:pStyle w:val="Subttulotesis"/>
        <w:numPr>
          <w:ilvl w:val="0"/>
          <w:numId w:val="0"/>
        </w:numPr>
        <w:rPr>
          <w:b w:val="0"/>
          <w:lang w:val="es-CL"/>
        </w:rPr>
        <w:sectPr w:rsidR="00F30947" w:rsidRPr="00047964" w:rsidSect="00047964">
          <w:pgSz w:w="12240" w:h="15840" w:code="1"/>
          <w:pgMar w:top="1134" w:right="851" w:bottom="1134" w:left="1985" w:header="709" w:footer="709" w:gutter="0"/>
          <w:cols w:space="708"/>
          <w:titlePg/>
          <w:docGrid w:linePitch="360"/>
        </w:sectPr>
      </w:pPr>
    </w:p>
    <w:p w14:paraId="5CF40F57" w14:textId="77777777"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14:anchorId="257DD74D" wp14:editId="67B96735">
            <wp:extent cx="8489896" cy="4563534"/>
            <wp:effectExtent l="19050" t="19050" r="25454" b="27516"/>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7"/>
                    <a:srcRect/>
                    <a:stretch>
                      <a:fillRect/>
                    </a:stretch>
                  </pic:blipFill>
                  <pic:spPr bwMode="auto">
                    <a:xfrm>
                      <a:off x="0" y="0"/>
                      <a:ext cx="8492507" cy="4564938"/>
                    </a:xfrm>
                    <a:prstGeom prst="rect">
                      <a:avLst/>
                    </a:prstGeom>
                    <a:noFill/>
                    <a:ln w="9525">
                      <a:solidFill>
                        <a:schemeClr val="tx1"/>
                      </a:solidFill>
                      <a:miter lim="800000"/>
                      <a:headEnd/>
                      <a:tailEnd/>
                    </a:ln>
                  </pic:spPr>
                </pic:pic>
              </a:graphicData>
            </a:graphic>
          </wp:inline>
        </w:drawing>
      </w:r>
    </w:p>
    <w:p w14:paraId="19FD644F" w14:textId="77777777" w:rsidR="007426ED" w:rsidRPr="008F4DD2" w:rsidRDefault="00542433" w:rsidP="007426ED">
      <w:pPr>
        <w:pStyle w:val="Subttulotesis"/>
        <w:numPr>
          <w:ilvl w:val="0"/>
          <w:numId w:val="0"/>
        </w:numPr>
        <w:jc w:val="center"/>
        <w:rPr>
          <w:b w:val="0"/>
          <w:sz w:val="16"/>
          <w:szCs w:val="16"/>
          <w:lang w:val="es-CL"/>
        </w:rPr>
      </w:pPr>
      <w:r>
        <w:rPr>
          <w:b w:val="0"/>
          <w:sz w:val="16"/>
          <w:szCs w:val="16"/>
          <w:lang w:val="es-CL"/>
        </w:rPr>
        <w:t>Gráfico 7.5: IDEF0</w:t>
      </w:r>
      <w:r w:rsidR="007426ED" w:rsidRPr="008F4DD2">
        <w:rPr>
          <w:b w:val="0"/>
          <w:sz w:val="16"/>
          <w:szCs w:val="16"/>
          <w:lang w:val="es-CL"/>
        </w:rPr>
        <w:t xml:space="preserve"> 3er Nivel.</w:t>
      </w:r>
    </w:p>
    <w:p w14:paraId="28FDED2A" w14:textId="77777777" w:rsidR="009202AE" w:rsidRPr="008F4DD2" w:rsidRDefault="009202AE" w:rsidP="008C60CB">
      <w:pPr>
        <w:pStyle w:val="Subttulotesis"/>
        <w:numPr>
          <w:ilvl w:val="0"/>
          <w:numId w:val="0"/>
        </w:numPr>
        <w:rPr>
          <w:lang w:val="es-CL"/>
        </w:rPr>
        <w:sectPr w:rsidR="009202AE" w:rsidRPr="008F4DD2" w:rsidSect="00047964">
          <w:pgSz w:w="15840" w:h="12240" w:orient="landscape" w:code="1"/>
          <w:pgMar w:top="1985" w:right="1134" w:bottom="851" w:left="1134" w:header="709" w:footer="709" w:gutter="0"/>
          <w:cols w:space="708"/>
          <w:titlePg/>
          <w:docGrid w:linePitch="360"/>
        </w:sectPr>
      </w:pPr>
    </w:p>
    <w:p w14:paraId="30801C28" w14:textId="77777777" w:rsidR="00A70CB8" w:rsidRDefault="00A70CB8" w:rsidP="008C60CB">
      <w:pPr>
        <w:pStyle w:val="Subttulotesis"/>
        <w:numPr>
          <w:ilvl w:val="0"/>
          <w:numId w:val="0"/>
        </w:numPr>
        <w:rPr>
          <w:b w:val="0"/>
          <w:lang w:val="es-CL"/>
        </w:rPr>
      </w:pPr>
      <w:r>
        <w:rPr>
          <w:b w:val="0"/>
          <w:lang w:val="es-CL"/>
        </w:rPr>
        <w:lastRenderedPageBreak/>
        <w:t xml:space="preserve">Los módulos del SAIM tiene como entrada la información </w:t>
      </w:r>
      <w:proofErr w:type="spellStart"/>
      <w:r>
        <w:rPr>
          <w:b w:val="0"/>
          <w:lang w:val="es-CL"/>
        </w:rPr>
        <w:t>encriptada</w:t>
      </w:r>
      <w:proofErr w:type="spellEnd"/>
      <w:r>
        <w:rPr>
          <w:b w:val="0"/>
          <w:lang w:val="es-CL"/>
        </w:rPr>
        <w:t xml:space="preserve"> de las empresas y los resultados de la autoevaluación.  Cada uno de ellos tiene distintas salidas, según la naturaleza de estos.</w:t>
      </w:r>
      <w:r w:rsidR="00AD1381">
        <w:rPr>
          <w:b w:val="0"/>
          <w:lang w:val="es-CL"/>
        </w:rPr>
        <w:t xml:space="preserve"> En algunos casos, estos outputs sirven de alimento para otros módulos, generando retroalimentación entre los servicios.</w:t>
      </w:r>
    </w:p>
    <w:p w14:paraId="3DC4F157" w14:textId="77777777" w:rsidR="00AD1381" w:rsidRDefault="00AD1381" w:rsidP="008C60CB">
      <w:pPr>
        <w:pStyle w:val="Subttulotesis"/>
        <w:numPr>
          <w:ilvl w:val="0"/>
          <w:numId w:val="0"/>
        </w:numPr>
        <w:rPr>
          <w:b w:val="0"/>
          <w:lang w:val="es-CL"/>
        </w:rPr>
      </w:pPr>
    </w:p>
    <w:p w14:paraId="476B6308" w14:textId="77777777" w:rsidR="00AD1381" w:rsidRDefault="00AD1381" w:rsidP="008C60CB">
      <w:pPr>
        <w:pStyle w:val="Subttulotesis"/>
        <w:numPr>
          <w:ilvl w:val="0"/>
          <w:numId w:val="0"/>
        </w:numPr>
        <w:rPr>
          <w:b w:val="0"/>
          <w:lang w:val="es-CL"/>
        </w:rPr>
      </w:pPr>
      <w:r>
        <w:rPr>
          <w:b w:val="0"/>
          <w:lang w:val="es-CL"/>
        </w:rPr>
        <w:t>Todos están soportados por la plataforma web, ya que es ahí donde los usuarios interactúan con los servicios; ya sea de forma dinámica o sólo informativa.</w:t>
      </w:r>
    </w:p>
    <w:p w14:paraId="7DC30E3B" w14:textId="77777777" w:rsidR="00AD1381" w:rsidRDefault="00AD1381" w:rsidP="008C60CB">
      <w:pPr>
        <w:pStyle w:val="Subttulotesis"/>
        <w:numPr>
          <w:ilvl w:val="0"/>
          <w:numId w:val="0"/>
        </w:numPr>
        <w:rPr>
          <w:b w:val="0"/>
          <w:lang w:val="es-CL"/>
        </w:rPr>
      </w:pPr>
      <w:r>
        <w:rPr>
          <w:b w:val="0"/>
          <w:lang w:val="es-CL"/>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AD1381" w:rsidRDefault="00AD1381" w:rsidP="008C60CB">
      <w:pPr>
        <w:pStyle w:val="Subttulotesis"/>
        <w:numPr>
          <w:ilvl w:val="0"/>
          <w:numId w:val="0"/>
        </w:numPr>
        <w:rPr>
          <w:b w:val="0"/>
          <w:lang w:val="es-CL"/>
        </w:rPr>
      </w:pPr>
    </w:p>
    <w:p w14:paraId="62B969AE" w14:textId="77777777" w:rsidR="00AD1381" w:rsidRDefault="00AD1381" w:rsidP="008C60CB">
      <w:pPr>
        <w:pStyle w:val="Subttulotesis"/>
        <w:numPr>
          <w:ilvl w:val="0"/>
          <w:numId w:val="0"/>
        </w:numPr>
        <w:rPr>
          <w:b w:val="0"/>
          <w:lang w:val="es-CL"/>
        </w:rPr>
      </w:pPr>
      <w:r>
        <w:rPr>
          <w:b w:val="0"/>
          <w:lang w:val="es-CL"/>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8C60CB">
      <w:pPr>
        <w:pStyle w:val="Subttulotesis"/>
        <w:numPr>
          <w:ilvl w:val="0"/>
          <w:numId w:val="0"/>
        </w:numPr>
        <w:rPr>
          <w:b w:val="0"/>
          <w:lang w:val="es-CL"/>
        </w:rPr>
      </w:pPr>
    </w:p>
    <w:p w14:paraId="7EEED212" w14:textId="77777777" w:rsidR="000B3429" w:rsidRPr="008F4DD2" w:rsidRDefault="00A85D67" w:rsidP="008C60CB">
      <w:pPr>
        <w:pStyle w:val="Subttulotesis"/>
        <w:numPr>
          <w:ilvl w:val="0"/>
          <w:numId w:val="0"/>
        </w:numPr>
        <w:rPr>
          <w:lang w:val="es-CL"/>
        </w:rPr>
      </w:pPr>
      <w:r w:rsidRPr="008F4DD2">
        <w:rPr>
          <w:lang w:val="es-CL"/>
        </w:rPr>
        <w:t>Interacción usuario-</w:t>
      </w:r>
      <w:proofErr w:type="spellStart"/>
      <w:r w:rsidRPr="008F4DD2">
        <w:rPr>
          <w:lang w:val="es-CL"/>
        </w:rPr>
        <w:t>saim</w:t>
      </w:r>
      <w:bookmarkEnd w:id="47"/>
      <w:proofErr w:type="spellEnd"/>
    </w:p>
    <w:p w14:paraId="2AFDE836"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69C23A34" w14:textId="77777777"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A51666">
      <w:pPr>
        <w:pStyle w:val="Style-2"/>
        <w:spacing w:line="360" w:lineRule="auto"/>
        <w:contextualSpacing/>
        <w:jc w:val="both"/>
        <w:rPr>
          <w:rFonts w:ascii="Arial" w:hAnsi="Arial" w:cs="Arial"/>
          <w:color w:val="000000"/>
        </w:rPr>
      </w:pPr>
    </w:p>
    <w:p w14:paraId="39CA2DA5" w14:textId="77777777"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A51666">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A51666">
      <w:pPr>
        <w:pStyle w:val="Style-2"/>
        <w:spacing w:line="360" w:lineRule="auto"/>
        <w:ind w:left="1800" w:firstLine="360"/>
        <w:contextualSpacing/>
        <w:jc w:val="both"/>
        <w:rPr>
          <w:rFonts w:ascii="Arial" w:hAnsi="Arial" w:cs="Arial"/>
          <w:color w:val="000000"/>
        </w:rPr>
      </w:pPr>
      <w:r w:rsidRPr="008F4DD2">
        <w:rPr>
          <w:rFonts w:ascii="Arial" w:hAnsi="Arial" w:cs="Arial"/>
          <w:noProof/>
          <w:color w:val="000000"/>
        </w:rPr>
        <w:lastRenderedPageBreak/>
        <w:drawing>
          <wp:inline distT="0" distB="0" distL="0" distR="0" wp14:anchorId="4EB94BF9" wp14:editId="35A462A1">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8"/>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542433">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xml:space="preserve">, el cual consiste en la verificación, por parte del sistema, de que la persona que quiere ingresar sea usuario de este, de ser así es llevado a ver su perfil de usuario, de lo contrario pasa a 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14:paraId="69FC78DA" w14:textId="77777777" w:rsidR="000B3429" w:rsidRPr="008F4DD2" w:rsidRDefault="000B3429" w:rsidP="00A51666">
      <w:pPr>
        <w:pStyle w:val="Style-2"/>
        <w:spacing w:line="360" w:lineRule="auto"/>
        <w:contextualSpacing/>
        <w:jc w:val="both"/>
        <w:rPr>
          <w:rFonts w:ascii="Arial" w:hAnsi="Arial" w:cs="Arial"/>
          <w:color w:val="000000"/>
        </w:rPr>
      </w:pPr>
    </w:p>
    <w:p w14:paraId="15B54174"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xml:space="preserve">, el cual realizará una serie de preguntas fundamentales para luego comparar los datos con los criterios y áreas de evaluación. Estos últimos se basan en el Modelo de Gestión </w:t>
      </w:r>
      <w:r w:rsidRPr="008F4DD2">
        <w:rPr>
          <w:rFonts w:ascii="Arial" w:hAnsi="Arial" w:cs="Arial"/>
          <w:color w:val="000000"/>
        </w:rPr>
        <w:lastRenderedPageBreak/>
        <w:t>de Calidad MIPE, desarrollo por la empresa estatal Chile Calidad (Centro Nacional de Productividad y Calidad).</w:t>
      </w:r>
    </w:p>
    <w:p w14:paraId="659CB516" w14:textId="77777777" w:rsidR="000B3429" w:rsidRPr="008F4DD2" w:rsidRDefault="000B3429" w:rsidP="00A51666">
      <w:pPr>
        <w:pStyle w:val="Style-2"/>
        <w:spacing w:line="360" w:lineRule="auto"/>
        <w:contextualSpacing/>
        <w:jc w:val="both"/>
        <w:rPr>
          <w:rFonts w:ascii="Arial" w:hAnsi="Arial" w:cs="Arial"/>
          <w:color w:val="000000"/>
        </w:rPr>
      </w:pPr>
    </w:p>
    <w:p w14:paraId="47DC04CD"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A51666">
      <w:pPr>
        <w:pStyle w:val="Style-2"/>
        <w:spacing w:line="360" w:lineRule="auto"/>
        <w:contextualSpacing/>
        <w:jc w:val="both"/>
        <w:rPr>
          <w:rFonts w:ascii="Arial" w:hAnsi="Arial" w:cs="Arial"/>
          <w:color w:val="000000"/>
        </w:rPr>
      </w:pPr>
    </w:p>
    <w:p w14:paraId="4AD87F61"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A85D67">
      <w:pPr>
        <w:pStyle w:val="Prrafodelista"/>
        <w:rPr>
          <w:rFonts w:ascii="Arial" w:hAnsi="Arial" w:cs="Arial"/>
          <w:color w:val="000000"/>
          <w:lang w:val="es-CL"/>
        </w:rPr>
      </w:pPr>
    </w:p>
    <w:p w14:paraId="5D2BF930" w14:textId="77777777" w:rsidR="004F6828" w:rsidRPr="008F4DD2" w:rsidRDefault="00A85D67" w:rsidP="00A85D67">
      <w:pPr>
        <w:pStyle w:val="Subttulotesis"/>
        <w:rPr>
          <w:lang w:val="es-CL"/>
        </w:rPr>
      </w:pPr>
      <w:bookmarkStart w:id="48" w:name="_Toc320462478"/>
      <w:r w:rsidRPr="008F4DD2">
        <w:rPr>
          <w:lang w:val="es-CL"/>
        </w:rPr>
        <w:t xml:space="preserve">Principales características del </w:t>
      </w:r>
      <w:proofErr w:type="spellStart"/>
      <w:r w:rsidRPr="008F4DD2">
        <w:rPr>
          <w:lang w:val="es-CL"/>
        </w:rPr>
        <w:t>saim</w:t>
      </w:r>
      <w:bookmarkEnd w:id="48"/>
      <w:proofErr w:type="spellEnd"/>
    </w:p>
    <w:p w14:paraId="7B039ED8" w14:textId="77777777" w:rsidR="004F6828" w:rsidRPr="008F4DD2" w:rsidRDefault="004F6828" w:rsidP="00A51666">
      <w:pPr>
        <w:pStyle w:val="Style-2"/>
        <w:spacing w:line="360" w:lineRule="auto"/>
        <w:contextualSpacing/>
        <w:jc w:val="both"/>
        <w:rPr>
          <w:rFonts w:ascii="Arial" w:hAnsi="Arial" w:cs="Arial"/>
          <w:color w:val="000000"/>
        </w:rPr>
      </w:pPr>
    </w:p>
    <w:p w14:paraId="54F1C0B3" w14:textId="77777777" w:rsidR="004F6828" w:rsidRPr="008F4DD2" w:rsidRDefault="004F682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bCs/>
          <w:color w:val="000000"/>
        </w:rPr>
        <w:t>Autoevaluación.</w:t>
      </w:r>
    </w:p>
    <w:p w14:paraId="597A7329"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 </w:t>
      </w:r>
    </w:p>
    <w:p w14:paraId="72A31CF7"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69B2CEF" w14:textId="77777777" w:rsidR="004F6828" w:rsidRPr="008F4DD2" w:rsidRDefault="004F6828" w:rsidP="00A51666">
      <w:pPr>
        <w:pStyle w:val="Style-2"/>
        <w:spacing w:line="360" w:lineRule="auto"/>
        <w:contextualSpacing/>
        <w:jc w:val="both"/>
        <w:rPr>
          <w:rFonts w:ascii="Arial" w:hAnsi="Arial" w:cs="Arial"/>
          <w:color w:val="000000"/>
        </w:rPr>
      </w:pPr>
    </w:p>
    <w:p w14:paraId="3A17BABF" w14:textId="77777777"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lastRenderedPageBreak/>
        <w:t>Simplicidad</w:t>
      </w:r>
    </w:p>
    <w:p w14:paraId="3B63F6D9"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0501A4EC" w14:textId="77777777" w:rsidR="00B310D8" w:rsidRPr="008F4DD2" w:rsidRDefault="00B310D8" w:rsidP="00A51666">
      <w:pPr>
        <w:pStyle w:val="Style-2"/>
        <w:spacing w:line="360" w:lineRule="auto"/>
        <w:contextualSpacing/>
        <w:jc w:val="both"/>
        <w:rPr>
          <w:rFonts w:ascii="Arial" w:hAnsi="Arial" w:cs="Arial"/>
          <w:color w:val="000000"/>
        </w:rPr>
      </w:pPr>
    </w:p>
    <w:p w14:paraId="2B20AD27" w14:textId="77777777"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t>Privacidad y seguridad</w:t>
      </w:r>
    </w:p>
    <w:p w14:paraId="1F9F8C95"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46E0FAAF"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A51666">
      <w:pPr>
        <w:pStyle w:val="Style-2"/>
        <w:spacing w:line="360" w:lineRule="auto"/>
        <w:ind w:left="720" w:firstLine="720"/>
        <w:contextualSpacing/>
        <w:jc w:val="both"/>
        <w:rPr>
          <w:rFonts w:ascii="Arial" w:hAnsi="Arial" w:cs="Arial"/>
          <w:color w:val="000000"/>
        </w:rPr>
      </w:pPr>
    </w:p>
    <w:p w14:paraId="08CD16E7"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Incorporación de Tecnologías de Información.</w:t>
      </w:r>
    </w:p>
    <w:p w14:paraId="3EF44414"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A51666">
      <w:pPr>
        <w:pStyle w:val="Style-2"/>
        <w:spacing w:line="360" w:lineRule="auto"/>
        <w:ind w:left="720" w:firstLine="720"/>
        <w:contextualSpacing/>
        <w:jc w:val="both"/>
        <w:rPr>
          <w:rFonts w:ascii="Arial" w:hAnsi="Arial" w:cs="Arial"/>
          <w:color w:val="000000"/>
        </w:rPr>
      </w:pPr>
    </w:p>
    <w:p w14:paraId="4C16FEAF"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A51666">
      <w:pPr>
        <w:pStyle w:val="Style-2"/>
        <w:spacing w:line="360" w:lineRule="auto"/>
        <w:contextualSpacing/>
        <w:jc w:val="both"/>
        <w:rPr>
          <w:rFonts w:ascii="Arial" w:hAnsi="Arial" w:cs="Arial"/>
          <w:color w:val="000000"/>
        </w:rPr>
      </w:pPr>
    </w:p>
    <w:p w14:paraId="7FFBBA6F"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 xml:space="preserve">Gestión </w:t>
      </w:r>
      <w:proofErr w:type="spellStart"/>
      <w:r w:rsidRPr="008F4DD2">
        <w:rPr>
          <w:rFonts w:ascii="Arial" w:hAnsi="Arial" w:cs="Arial"/>
          <w:bCs/>
          <w:color w:val="000000"/>
        </w:rPr>
        <w:t>autoaprendible</w:t>
      </w:r>
      <w:proofErr w:type="spellEnd"/>
      <w:r w:rsidRPr="008F4DD2">
        <w:rPr>
          <w:rFonts w:ascii="Arial" w:hAnsi="Arial" w:cs="Arial"/>
          <w:bCs/>
          <w:color w:val="000000"/>
        </w:rPr>
        <w:t>.</w:t>
      </w:r>
    </w:p>
    <w:p w14:paraId="772C2AA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l aprendizaje a través de la plataforma será autodidacta. El usuario no necesitará más que hacer ingreso al sistema para poder tener acceso a los contenidos impartidos. No será necesaria la presencia de tutores o guías que le </w:t>
      </w:r>
      <w:r w:rsidRPr="008F4DD2">
        <w:rPr>
          <w:rFonts w:ascii="Arial" w:hAnsi="Arial" w:cs="Arial"/>
          <w:color w:val="000000"/>
        </w:rPr>
        <w:lastRenderedPageBreak/>
        <w:t>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A51666">
      <w:pPr>
        <w:pStyle w:val="Style-2"/>
        <w:spacing w:line="360" w:lineRule="auto"/>
        <w:ind w:left="720"/>
        <w:contextualSpacing/>
        <w:jc w:val="both"/>
        <w:rPr>
          <w:rFonts w:ascii="Arial" w:hAnsi="Arial" w:cs="Arial"/>
          <w:color w:val="000000"/>
        </w:rPr>
      </w:pPr>
    </w:p>
    <w:p w14:paraId="01BEBC41"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A51666">
      <w:pPr>
        <w:pStyle w:val="ListStyle"/>
        <w:tabs>
          <w:tab w:val="num" w:pos="720"/>
        </w:tabs>
        <w:spacing w:line="360" w:lineRule="auto"/>
        <w:contextualSpacing/>
        <w:jc w:val="both"/>
        <w:rPr>
          <w:rFonts w:ascii="Arial" w:hAnsi="Arial" w:cs="Arial"/>
          <w:color w:val="000000"/>
        </w:rPr>
      </w:pPr>
    </w:p>
    <w:p w14:paraId="37940F2C"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Solución real y completa.</w:t>
      </w:r>
    </w:p>
    <w:p w14:paraId="4616E2CA"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A51666">
      <w:pPr>
        <w:pStyle w:val="Style-2"/>
        <w:spacing w:line="360" w:lineRule="auto"/>
        <w:ind w:left="720" w:firstLine="720"/>
        <w:contextualSpacing/>
        <w:jc w:val="both"/>
        <w:rPr>
          <w:rFonts w:ascii="Arial" w:hAnsi="Arial" w:cs="Arial"/>
          <w:color w:val="000000"/>
        </w:rPr>
      </w:pPr>
    </w:p>
    <w:p w14:paraId="6DF3F14E"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A51666">
      <w:pPr>
        <w:pStyle w:val="Style-2"/>
        <w:spacing w:line="360" w:lineRule="auto"/>
        <w:ind w:left="720" w:firstLine="720"/>
        <w:contextualSpacing/>
        <w:jc w:val="both"/>
        <w:rPr>
          <w:rFonts w:ascii="Arial" w:hAnsi="Arial" w:cs="Arial"/>
          <w:color w:val="000000"/>
        </w:rPr>
      </w:pPr>
    </w:p>
    <w:p w14:paraId="55F453D1"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A51666">
      <w:pPr>
        <w:pStyle w:val="Style-2"/>
        <w:spacing w:line="360" w:lineRule="auto"/>
        <w:contextualSpacing/>
        <w:jc w:val="both"/>
        <w:rPr>
          <w:rFonts w:ascii="Arial" w:hAnsi="Arial" w:cs="Arial"/>
          <w:color w:val="000000"/>
        </w:rPr>
      </w:pPr>
    </w:p>
    <w:p w14:paraId="52BFA5DE" w14:textId="77777777" w:rsidR="004F6828" w:rsidRPr="008F4DD2" w:rsidRDefault="004F6828" w:rsidP="00A51666">
      <w:pPr>
        <w:pStyle w:val="Style-1"/>
        <w:numPr>
          <w:ilvl w:val="0"/>
          <w:numId w:val="18"/>
        </w:numPr>
        <w:spacing w:line="360" w:lineRule="auto"/>
        <w:contextualSpacing/>
        <w:jc w:val="both"/>
        <w:rPr>
          <w:rFonts w:ascii="Arial" w:hAnsi="Arial" w:cs="Arial"/>
          <w:bCs/>
          <w:color w:val="000000"/>
        </w:rPr>
      </w:pPr>
      <w:proofErr w:type="spellStart"/>
      <w:r w:rsidRPr="008F4DD2">
        <w:rPr>
          <w:rFonts w:ascii="Arial" w:hAnsi="Arial" w:cs="Arial"/>
          <w:bCs/>
          <w:color w:val="000000"/>
        </w:rPr>
        <w:t>Asociatividad</w:t>
      </w:r>
      <w:proofErr w:type="spellEnd"/>
      <w:r w:rsidRPr="008F4DD2">
        <w:rPr>
          <w:rFonts w:ascii="Arial" w:hAnsi="Arial" w:cs="Arial"/>
          <w:bCs/>
          <w:color w:val="000000"/>
        </w:rPr>
        <w:t>.</w:t>
      </w:r>
    </w:p>
    <w:p w14:paraId="1D4B140F" w14:textId="77777777"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A51666">
      <w:pPr>
        <w:pStyle w:val="Style-1"/>
        <w:spacing w:line="360" w:lineRule="auto"/>
        <w:ind w:left="720" w:firstLine="720"/>
        <w:contextualSpacing/>
        <w:jc w:val="both"/>
        <w:rPr>
          <w:rFonts w:ascii="Arial" w:hAnsi="Arial" w:cs="Arial"/>
          <w:color w:val="000000"/>
        </w:rPr>
      </w:pPr>
    </w:p>
    <w:p w14:paraId="063D3A5A" w14:textId="77777777"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lastRenderedPageBreak/>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Pr="008F4DD2" w:rsidRDefault="00A85D67" w:rsidP="00A51666">
      <w:pPr>
        <w:pStyle w:val="Style-1"/>
        <w:spacing w:line="360" w:lineRule="auto"/>
        <w:ind w:left="720" w:firstLine="720"/>
        <w:contextualSpacing/>
        <w:jc w:val="both"/>
        <w:rPr>
          <w:rFonts w:ascii="Arial" w:hAnsi="Arial" w:cs="Arial"/>
          <w:color w:val="000000"/>
        </w:rPr>
      </w:pPr>
    </w:p>
    <w:p w14:paraId="384A9042" w14:textId="77777777" w:rsidR="004F6828" w:rsidRPr="008F4DD2" w:rsidRDefault="00A85D67" w:rsidP="00A85D67">
      <w:pPr>
        <w:pStyle w:val="Subttulotesis"/>
        <w:rPr>
          <w:lang w:val="es-CL"/>
        </w:rPr>
      </w:pPr>
      <w:bookmarkStart w:id="49" w:name="_Toc320462479"/>
      <w:r w:rsidRPr="008F4DD2">
        <w:rPr>
          <w:lang w:val="es-CL"/>
        </w:rPr>
        <w:t xml:space="preserve">Ventajas y desventajas del </w:t>
      </w:r>
      <w:proofErr w:type="spellStart"/>
      <w:r w:rsidRPr="008F4DD2">
        <w:rPr>
          <w:lang w:val="es-CL"/>
        </w:rPr>
        <w:t>saim</w:t>
      </w:r>
      <w:bookmarkEnd w:id="49"/>
      <w:proofErr w:type="spellEnd"/>
    </w:p>
    <w:p w14:paraId="1F8D0906" w14:textId="77777777" w:rsidR="004F6828" w:rsidRPr="008F4DD2" w:rsidRDefault="004F6828" w:rsidP="00A51666">
      <w:pPr>
        <w:pStyle w:val="Style-2"/>
        <w:spacing w:line="360" w:lineRule="auto"/>
        <w:contextualSpacing/>
        <w:jc w:val="both"/>
        <w:rPr>
          <w:rFonts w:ascii="Arial" w:hAnsi="Arial" w:cs="Arial"/>
          <w:b/>
          <w:bCs/>
          <w:color w:val="000000"/>
        </w:rPr>
      </w:pPr>
    </w:p>
    <w:p w14:paraId="009FE4E1" w14:textId="77777777" w:rsidR="005C3CCF" w:rsidRPr="008F4DD2" w:rsidRDefault="005C3CCF" w:rsidP="00A51666">
      <w:pPr>
        <w:pStyle w:val="Style-2"/>
        <w:spacing w:line="360" w:lineRule="auto"/>
        <w:ind w:firstLine="426"/>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A51666">
      <w:pPr>
        <w:pStyle w:val="Style-2"/>
        <w:spacing w:line="360" w:lineRule="auto"/>
        <w:contextualSpacing/>
        <w:jc w:val="both"/>
        <w:rPr>
          <w:rFonts w:ascii="Arial" w:hAnsi="Arial" w:cs="Arial"/>
          <w:b/>
          <w:bCs/>
          <w:color w:val="000000"/>
        </w:rPr>
      </w:pPr>
    </w:p>
    <w:p w14:paraId="02E8BBB6" w14:textId="77777777" w:rsidR="004F6828" w:rsidRPr="008F4DD2" w:rsidRDefault="00A85D67" w:rsidP="00A85D67">
      <w:pPr>
        <w:pStyle w:val="SubseccinTesis"/>
        <w:rPr>
          <w:lang w:val="es-CL"/>
        </w:rPr>
      </w:pPr>
      <w:r w:rsidRPr="008F4DD2">
        <w:rPr>
          <w:lang w:val="es-CL"/>
        </w:rPr>
        <w:t>Ventajas</w:t>
      </w:r>
    </w:p>
    <w:p w14:paraId="3575E137" w14:textId="77777777" w:rsidR="004F6828" w:rsidRPr="008F4DD2" w:rsidRDefault="004F6828" w:rsidP="00A51666">
      <w:pPr>
        <w:pStyle w:val="Style-2"/>
        <w:spacing w:line="360" w:lineRule="auto"/>
        <w:contextualSpacing/>
        <w:jc w:val="both"/>
        <w:rPr>
          <w:rFonts w:ascii="Arial" w:hAnsi="Arial" w:cs="Arial"/>
          <w:b/>
          <w:bCs/>
          <w:color w:val="000000"/>
        </w:rPr>
      </w:pPr>
    </w:p>
    <w:p w14:paraId="064DBDA3" w14:textId="77777777"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Servicio integral. “Única ventanilla”.</w:t>
      </w:r>
    </w:p>
    <w:p w14:paraId="6F70BCF3"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w:t>
      </w:r>
      <w:proofErr w:type="spellStart"/>
      <w:r w:rsidRPr="008F4DD2">
        <w:rPr>
          <w:rFonts w:ascii="Arial" w:hAnsi="Arial" w:cs="Arial"/>
          <w:color w:val="000000"/>
        </w:rPr>
        <w:t>tercerizar</w:t>
      </w:r>
      <w:proofErr w:type="spellEnd"/>
      <w:r w:rsidRPr="008F4DD2">
        <w:rPr>
          <w:rFonts w:ascii="Arial" w:hAnsi="Arial" w:cs="Arial"/>
          <w:color w:val="000000"/>
        </w:rPr>
        <w:t xml:space="preserve"> un servicio, pero sin que el MIPE se entere de la complejidad de los procesos que realizan por detrás.</w:t>
      </w:r>
    </w:p>
    <w:p w14:paraId="530DB2F5" w14:textId="77777777" w:rsidR="004F6828" w:rsidRPr="008F4DD2" w:rsidRDefault="004F6828" w:rsidP="00A51666">
      <w:pPr>
        <w:pStyle w:val="Style-2"/>
        <w:spacing w:line="360" w:lineRule="auto"/>
        <w:ind w:firstLine="720"/>
        <w:contextualSpacing/>
        <w:jc w:val="both"/>
        <w:rPr>
          <w:rFonts w:ascii="Arial" w:hAnsi="Arial" w:cs="Arial"/>
          <w:color w:val="FF0000"/>
        </w:rPr>
      </w:pPr>
    </w:p>
    <w:p w14:paraId="4F97446F" w14:textId="77777777"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Amplitud de cobertura.</w:t>
      </w:r>
    </w:p>
    <w:p w14:paraId="79293195"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8F4DD2" w:rsidRDefault="004F6828" w:rsidP="00A51666">
      <w:pPr>
        <w:pStyle w:val="Style-2"/>
        <w:spacing w:line="360" w:lineRule="auto"/>
        <w:contextualSpacing/>
        <w:jc w:val="both"/>
        <w:rPr>
          <w:rFonts w:ascii="Arial" w:hAnsi="Arial" w:cs="Arial"/>
          <w:color w:val="FF0000"/>
        </w:rPr>
      </w:pPr>
    </w:p>
    <w:p w14:paraId="504A3BD9" w14:textId="77777777"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Innovador.</w:t>
      </w:r>
    </w:p>
    <w:p w14:paraId="4AE6D025"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La iniciativa que se desea emprender se considera una propuesta innovadora dentro del rubro de las MIPES, por lo completo e integral del servicio ofrecido, el uso de tecnologías de información y la orquestación </w:t>
      </w:r>
      <w:r w:rsidRPr="008F4DD2">
        <w:rPr>
          <w:rFonts w:ascii="Arial" w:hAnsi="Arial" w:cs="Arial"/>
          <w:color w:val="000000"/>
        </w:rPr>
        <w:lastRenderedPageBreak/>
        <w:t>de distintos actores que participarán de los procesos que se esconden detrás de la entrega del producto.</w:t>
      </w:r>
    </w:p>
    <w:p w14:paraId="13CBECE4" w14:textId="77777777" w:rsidR="004F6828" w:rsidRPr="008F4DD2" w:rsidRDefault="004F6828" w:rsidP="00A51666">
      <w:pPr>
        <w:pStyle w:val="Style-2"/>
        <w:spacing w:line="360" w:lineRule="auto"/>
        <w:contextualSpacing/>
        <w:jc w:val="both"/>
        <w:rPr>
          <w:rFonts w:ascii="Arial" w:hAnsi="Arial" w:cs="Arial"/>
          <w:color w:val="FF0000"/>
        </w:rPr>
      </w:pPr>
    </w:p>
    <w:p w14:paraId="114BAB51" w14:textId="77777777"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Alfabetización digital.</w:t>
      </w:r>
    </w:p>
    <w:p w14:paraId="1EF7F6A7"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29BE2F4C" w14:textId="77777777" w:rsidR="00A85D67" w:rsidRPr="008F4DD2" w:rsidRDefault="00A85D67" w:rsidP="00A51666">
      <w:pPr>
        <w:pStyle w:val="Style-2"/>
        <w:spacing w:line="360" w:lineRule="auto"/>
        <w:ind w:left="1440" w:firstLine="720"/>
        <w:contextualSpacing/>
        <w:jc w:val="both"/>
        <w:rPr>
          <w:rFonts w:ascii="Arial" w:hAnsi="Arial" w:cs="Arial"/>
          <w:color w:val="000000"/>
        </w:rPr>
      </w:pPr>
    </w:p>
    <w:p w14:paraId="00294D28" w14:textId="77777777" w:rsidR="004F6828" w:rsidRPr="008F4DD2" w:rsidRDefault="00A85D67" w:rsidP="00A85D67">
      <w:pPr>
        <w:pStyle w:val="SubseccinTesis"/>
        <w:rPr>
          <w:lang w:val="es-CL"/>
        </w:rPr>
      </w:pPr>
      <w:r w:rsidRPr="008F4DD2">
        <w:rPr>
          <w:lang w:val="es-CL"/>
        </w:rPr>
        <w:t>Desventajas</w:t>
      </w:r>
    </w:p>
    <w:p w14:paraId="4B81A324" w14:textId="77777777" w:rsidR="004F6828" w:rsidRPr="008F4DD2" w:rsidRDefault="004F6828" w:rsidP="00A51666">
      <w:pPr>
        <w:pStyle w:val="Style-2"/>
        <w:spacing w:line="360" w:lineRule="auto"/>
        <w:contextualSpacing/>
        <w:jc w:val="both"/>
        <w:rPr>
          <w:rFonts w:ascii="Arial" w:hAnsi="Arial" w:cs="Arial"/>
          <w:b/>
          <w:bCs/>
          <w:color w:val="000000"/>
        </w:rPr>
      </w:pPr>
    </w:p>
    <w:p w14:paraId="475C6AFB"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Brecha tecnológica</w:t>
      </w:r>
    </w:p>
    <w:p w14:paraId="3F80EB50"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A51666">
      <w:pPr>
        <w:pStyle w:val="Style-2"/>
        <w:spacing w:line="360" w:lineRule="auto"/>
        <w:ind w:left="1440" w:firstLine="720"/>
        <w:contextualSpacing/>
        <w:jc w:val="both"/>
        <w:rPr>
          <w:rFonts w:ascii="Arial" w:hAnsi="Arial" w:cs="Arial"/>
          <w:color w:val="000000"/>
        </w:rPr>
      </w:pPr>
    </w:p>
    <w:p w14:paraId="7F15CE97"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Servicio impersonal</w:t>
      </w:r>
    </w:p>
    <w:p w14:paraId="02A3739D"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A51666">
      <w:pPr>
        <w:pStyle w:val="Style-2"/>
        <w:spacing w:line="360" w:lineRule="auto"/>
        <w:contextualSpacing/>
        <w:jc w:val="both"/>
        <w:rPr>
          <w:rFonts w:ascii="Arial" w:hAnsi="Arial" w:cs="Arial"/>
          <w:color w:val="000000"/>
        </w:rPr>
      </w:pPr>
    </w:p>
    <w:p w14:paraId="659FF38D"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Accesibilidad a Internet</w:t>
      </w:r>
    </w:p>
    <w:p w14:paraId="444F5E76"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A51666">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50" w:name="_Toc320462480"/>
      <w:r w:rsidRPr="008F4DD2">
        <w:rPr>
          <w:lang w:val="es-CL"/>
        </w:rPr>
        <w:t>Necesidades a satisfacer</w:t>
      </w:r>
      <w:bookmarkEnd w:id="50"/>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A51666">
      <w:pPr>
        <w:pStyle w:val="Style-2"/>
        <w:spacing w:line="360" w:lineRule="auto"/>
        <w:ind w:firstLine="720"/>
        <w:contextualSpacing/>
        <w:jc w:val="both"/>
        <w:rPr>
          <w:rFonts w:ascii="Arial" w:hAnsi="Arial" w:cs="Arial"/>
          <w:color w:val="000000"/>
        </w:rPr>
      </w:pPr>
    </w:p>
    <w:p w14:paraId="0745F65A" w14:textId="77777777" w:rsidR="00BE0B39" w:rsidRPr="008F4DD2" w:rsidRDefault="007A3214"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A51666">
      <w:pPr>
        <w:pStyle w:val="Style-2"/>
        <w:spacing w:line="360" w:lineRule="auto"/>
        <w:ind w:firstLine="720"/>
        <w:contextualSpacing/>
        <w:jc w:val="both"/>
        <w:rPr>
          <w:rFonts w:ascii="Arial" w:hAnsi="Arial" w:cs="Arial"/>
          <w:color w:val="000000"/>
        </w:rPr>
      </w:pPr>
    </w:p>
    <w:p w14:paraId="3CB905DD" w14:textId="77777777" w:rsidR="00BE0B39"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4F5F58BA" w14:textId="77777777" w:rsidR="001627AD" w:rsidRPr="008F4DD2" w:rsidRDefault="001627AD" w:rsidP="00A51666">
      <w:pPr>
        <w:pStyle w:val="Style-2"/>
        <w:spacing w:line="360" w:lineRule="auto"/>
        <w:ind w:left="360"/>
        <w:contextualSpacing/>
        <w:jc w:val="both"/>
        <w:rPr>
          <w:rFonts w:ascii="Arial" w:hAnsi="Arial" w:cs="Arial"/>
          <w:color w:val="000000"/>
        </w:rPr>
      </w:pPr>
    </w:p>
    <w:p w14:paraId="17DBB2E9"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r competitivo.</w:t>
      </w:r>
    </w:p>
    <w:p w14:paraId="626B583A"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A51666">
      <w:pPr>
        <w:pStyle w:val="Style-2"/>
        <w:spacing w:line="360" w:lineRule="auto"/>
        <w:ind w:left="360"/>
        <w:contextualSpacing/>
        <w:jc w:val="both"/>
        <w:rPr>
          <w:rFonts w:ascii="Arial" w:hAnsi="Arial" w:cs="Arial"/>
          <w:color w:val="000000"/>
        </w:rPr>
      </w:pPr>
    </w:p>
    <w:p w14:paraId="5792FEB5"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A51666">
      <w:pPr>
        <w:pStyle w:val="Style-2"/>
        <w:spacing w:line="360" w:lineRule="auto"/>
        <w:ind w:left="360" w:firstLine="360"/>
        <w:contextualSpacing/>
        <w:jc w:val="both"/>
        <w:rPr>
          <w:rFonts w:ascii="Arial" w:hAnsi="Arial" w:cs="Arial"/>
          <w:color w:val="000000"/>
        </w:rPr>
      </w:pPr>
    </w:p>
    <w:p w14:paraId="7598AE96"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A51666">
      <w:pPr>
        <w:pStyle w:val="Style-2"/>
        <w:spacing w:line="360" w:lineRule="auto"/>
        <w:ind w:left="360"/>
        <w:contextualSpacing/>
        <w:jc w:val="both"/>
        <w:rPr>
          <w:rFonts w:ascii="Arial" w:hAnsi="Arial" w:cs="Arial"/>
          <w:color w:val="000000"/>
        </w:rPr>
      </w:pPr>
    </w:p>
    <w:p w14:paraId="22294688"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A51666">
      <w:pPr>
        <w:pStyle w:val="Style-2"/>
        <w:spacing w:line="360" w:lineRule="auto"/>
        <w:ind w:left="360"/>
        <w:contextualSpacing/>
        <w:jc w:val="both"/>
        <w:rPr>
          <w:rFonts w:ascii="Arial" w:hAnsi="Arial" w:cs="Arial"/>
          <w:color w:val="000000"/>
        </w:rPr>
      </w:pPr>
    </w:p>
    <w:p w14:paraId="7BC3F83E"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Otra necesidad identificada, tiene relación con la inquietud latente en los gerentes o dueños de las empresas, de diversificarse y poner en marcha ideas que </w:t>
      </w:r>
      <w:r w:rsidRPr="008F4DD2">
        <w:rPr>
          <w:rFonts w:ascii="Arial" w:hAnsi="Arial" w:cs="Arial"/>
          <w:color w:val="000000"/>
        </w:rPr>
        <w:lastRenderedPageBreak/>
        <w:t>tienen para sus negocios, pero no se sienten capaces, o no tienen tiempo, de hacerlo.</w:t>
      </w:r>
    </w:p>
    <w:p w14:paraId="24F6C286" w14:textId="77777777" w:rsidR="007748F8" w:rsidRPr="008F4DD2" w:rsidRDefault="007748F8" w:rsidP="00A51666">
      <w:pPr>
        <w:pStyle w:val="Style-2"/>
        <w:spacing w:line="360" w:lineRule="auto"/>
        <w:ind w:left="360"/>
        <w:contextualSpacing/>
        <w:jc w:val="both"/>
        <w:rPr>
          <w:rFonts w:ascii="Arial" w:hAnsi="Arial" w:cs="Arial"/>
          <w:color w:val="000000"/>
        </w:rPr>
      </w:pPr>
    </w:p>
    <w:p w14:paraId="2991635A"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A51666">
      <w:pPr>
        <w:pStyle w:val="Style-2"/>
        <w:spacing w:line="360" w:lineRule="auto"/>
        <w:ind w:left="360"/>
        <w:contextualSpacing/>
        <w:jc w:val="both"/>
        <w:rPr>
          <w:rFonts w:ascii="Arial" w:hAnsi="Arial" w:cs="Arial"/>
          <w:color w:val="000000"/>
        </w:rPr>
      </w:pPr>
    </w:p>
    <w:p w14:paraId="3DB99035"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relación al personal, empresas mostraron disconformidad en los resultados de sus procesos de selección de trabajadores. En algunos casos se dio a entender que no tuvieron las capacidades necesarias para encontrar a las personas idóneas para algunos cargos.</w:t>
      </w:r>
    </w:p>
    <w:p w14:paraId="22E0C818" w14:textId="77777777" w:rsidR="00876A64" w:rsidRPr="008F4DD2" w:rsidRDefault="00542433" w:rsidP="00A51666">
      <w:pPr>
        <w:pStyle w:val="Style-2"/>
        <w:numPr>
          <w:ilvl w:val="0"/>
          <w:numId w:val="27"/>
        </w:numPr>
        <w:spacing w:line="360" w:lineRule="auto"/>
        <w:contextualSpacing/>
        <w:jc w:val="both"/>
        <w:rPr>
          <w:rFonts w:ascii="Arial" w:hAnsi="Arial" w:cs="Arial"/>
          <w:color w:val="000000"/>
        </w:rPr>
      </w:pPr>
      <w:r>
        <w:rPr>
          <w:rFonts w:ascii="Arial" w:hAnsi="Arial" w:cs="Arial"/>
          <w:b/>
          <w:color w:val="000000"/>
        </w:rPr>
        <w:br w:type="page"/>
      </w:r>
      <w:r w:rsidR="00A576C8" w:rsidRPr="008F4DD2">
        <w:rPr>
          <w:rFonts w:ascii="Arial" w:hAnsi="Arial" w:cs="Arial"/>
          <w:b/>
          <w:color w:val="000000"/>
        </w:rPr>
        <w:lastRenderedPageBreak/>
        <w:t xml:space="preserve"> </w:t>
      </w:r>
      <w:r w:rsidR="00966F2B" w:rsidRPr="008F4DD2">
        <w:rPr>
          <w:rFonts w:ascii="Arial" w:hAnsi="Arial" w:cs="Arial"/>
          <w:color w:val="000000"/>
        </w:rPr>
        <w:t>Certificación de calidad</w:t>
      </w:r>
    </w:p>
    <w:p w14:paraId="246918C3" w14:textId="77777777"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A51666">
      <w:pPr>
        <w:pStyle w:val="Style-2"/>
        <w:spacing w:line="360" w:lineRule="auto"/>
        <w:contextualSpacing/>
        <w:jc w:val="both"/>
        <w:rPr>
          <w:rFonts w:ascii="Arial" w:hAnsi="Arial" w:cs="Arial"/>
          <w:color w:val="000000"/>
        </w:rPr>
      </w:pPr>
    </w:p>
    <w:p w14:paraId="4A0D0CC6" w14:textId="77777777" w:rsidR="00BE5C88" w:rsidRPr="008F4DD2" w:rsidRDefault="00BE5C8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A51666">
      <w:pPr>
        <w:pStyle w:val="Style-2"/>
        <w:spacing w:line="360" w:lineRule="auto"/>
        <w:ind w:firstLine="720"/>
        <w:contextualSpacing/>
        <w:jc w:val="both"/>
        <w:rPr>
          <w:rFonts w:ascii="Arial" w:hAnsi="Arial" w:cs="Arial"/>
          <w:color w:val="000000"/>
        </w:rPr>
      </w:pPr>
    </w:p>
    <w:p w14:paraId="716A1D59" w14:textId="77777777" w:rsidR="00212CB5" w:rsidRPr="008F4DD2" w:rsidRDefault="0035553E"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A51666">
      <w:pPr>
        <w:pStyle w:val="Style-2"/>
        <w:spacing w:line="360" w:lineRule="auto"/>
        <w:ind w:firstLine="720"/>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51" w:name="_Toc320462481"/>
      <w:r w:rsidR="00A85D67" w:rsidRPr="008F4DD2">
        <w:lastRenderedPageBreak/>
        <w:t>MODELO DE NEGOCIO</w:t>
      </w:r>
      <w:bookmarkEnd w:id="51"/>
    </w:p>
    <w:p w14:paraId="2C1C4144" w14:textId="77777777" w:rsidR="00F64971" w:rsidRPr="008F4DD2" w:rsidRDefault="00F64971" w:rsidP="00A51666">
      <w:pPr>
        <w:pStyle w:val="Style-2"/>
        <w:spacing w:line="360" w:lineRule="auto"/>
        <w:contextualSpacing/>
        <w:jc w:val="both"/>
        <w:rPr>
          <w:rFonts w:ascii="Arial" w:hAnsi="Arial" w:cs="Arial"/>
          <w:color w:val="000000"/>
        </w:rPr>
      </w:pPr>
    </w:p>
    <w:p w14:paraId="53009D34"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n el objetivo de establecer el modelo de negocio de este proyecto, se utilizó como herramienta de análisis el modelo </w:t>
      </w:r>
      <w:proofErr w:type="spellStart"/>
      <w:r w:rsidRPr="008F4DD2">
        <w:rPr>
          <w:rFonts w:ascii="Arial" w:hAnsi="Arial" w:cs="Arial"/>
          <w:color w:val="000000"/>
        </w:rPr>
        <w:t>Canvas</w:t>
      </w:r>
      <w:proofErr w:type="spellEnd"/>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 xml:space="preserve">Alexander </w:t>
      </w:r>
      <w:proofErr w:type="spellStart"/>
      <w:r w:rsidR="00E83119" w:rsidRPr="008F4DD2">
        <w:rPr>
          <w:rFonts w:ascii="Arial" w:hAnsi="Arial" w:cs="Arial"/>
          <w:bCs/>
          <w:color w:val="000000"/>
        </w:rPr>
        <w:t>Osterwalder</w:t>
      </w:r>
      <w:proofErr w:type="spellEnd"/>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599BA303" w14:textId="77777777" w:rsidR="00F64971" w:rsidRPr="008F4DD2" w:rsidRDefault="00F64971" w:rsidP="00A51666">
      <w:pPr>
        <w:pStyle w:val="Style-2"/>
        <w:spacing w:line="360" w:lineRule="auto"/>
        <w:contextualSpacing/>
        <w:jc w:val="both"/>
        <w:rPr>
          <w:rFonts w:ascii="Arial" w:hAnsi="Arial" w:cs="Arial"/>
          <w:color w:val="000000"/>
        </w:rPr>
      </w:pPr>
    </w:p>
    <w:p w14:paraId="42C9A319" w14:textId="77777777" w:rsidR="00197940" w:rsidRPr="008F4DD2" w:rsidRDefault="00197940" w:rsidP="00A51666">
      <w:pPr>
        <w:pStyle w:val="Style-2"/>
        <w:spacing w:line="360" w:lineRule="auto"/>
        <w:contextualSpacing/>
        <w:jc w:val="both"/>
        <w:rPr>
          <w:rFonts w:ascii="Arial" w:hAnsi="Arial" w:cs="Arial"/>
          <w:color w:val="000000"/>
        </w:rPr>
      </w:pPr>
    </w:p>
    <w:p w14:paraId="4C82DD55" w14:textId="77777777" w:rsidR="00197940" w:rsidRPr="008F4DD2" w:rsidRDefault="00197940" w:rsidP="00A51666">
      <w:pPr>
        <w:pStyle w:val="Style-2"/>
        <w:spacing w:line="360" w:lineRule="auto"/>
        <w:ind w:left="-426"/>
        <w:contextualSpacing/>
        <w:jc w:val="both"/>
        <w:rPr>
          <w:rFonts w:ascii="Arial" w:hAnsi="Arial" w:cs="Arial"/>
          <w:color w:val="000000"/>
        </w:rPr>
      </w:pPr>
      <w:r w:rsidRPr="008F4DD2">
        <w:rPr>
          <w:rFonts w:ascii="Arial" w:hAnsi="Arial" w:cs="Arial"/>
          <w:noProof/>
          <w:color w:val="000000"/>
        </w:rPr>
        <w:drawing>
          <wp:inline distT="0" distB="0" distL="0" distR="0" wp14:anchorId="08C2C80B" wp14:editId="3380F9E8">
            <wp:extent cx="6591632" cy="4064321"/>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6604493" cy="4072251"/>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A51666">
      <w:pPr>
        <w:pStyle w:val="Style-2"/>
        <w:spacing w:line="360" w:lineRule="auto"/>
        <w:ind w:firstLine="720"/>
        <w:contextualSpacing/>
        <w:jc w:val="both"/>
        <w:rPr>
          <w:rFonts w:ascii="Arial" w:hAnsi="Arial" w:cs="Arial"/>
          <w:color w:val="000000"/>
        </w:rPr>
      </w:pPr>
    </w:p>
    <w:p w14:paraId="450BBF81"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A51666">
      <w:pPr>
        <w:pStyle w:val="Style-2"/>
        <w:spacing w:line="360" w:lineRule="auto"/>
        <w:contextualSpacing/>
        <w:jc w:val="both"/>
        <w:rPr>
          <w:rFonts w:ascii="Arial" w:hAnsi="Arial" w:cs="Arial"/>
          <w:color w:val="000000"/>
        </w:rPr>
      </w:pPr>
    </w:p>
    <w:p w14:paraId="21108ABE" w14:textId="77777777" w:rsidR="00F64971" w:rsidRPr="008F4DD2" w:rsidRDefault="00542433" w:rsidP="00A51666">
      <w:pPr>
        <w:pStyle w:val="Style-2"/>
        <w:numPr>
          <w:ilvl w:val="0"/>
          <w:numId w:val="44"/>
        </w:numPr>
        <w:spacing w:line="360" w:lineRule="auto"/>
        <w:contextualSpacing/>
        <w:jc w:val="both"/>
        <w:rPr>
          <w:rFonts w:ascii="Arial" w:hAnsi="Arial" w:cs="Arial"/>
          <w:bCs/>
          <w:color w:val="000000"/>
        </w:rPr>
      </w:pPr>
      <w:bookmarkStart w:id="52" w:name="_Toc274224643"/>
      <w:bookmarkStart w:id="53" w:name="_Toc277000544"/>
      <w:r>
        <w:rPr>
          <w:rFonts w:ascii="Arial" w:hAnsi="Arial" w:cs="Arial"/>
          <w:bCs/>
          <w:color w:val="000000"/>
        </w:rPr>
        <w:br w:type="page"/>
      </w:r>
      <w:r w:rsidR="00FF4CA5" w:rsidRPr="008F4DD2">
        <w:rPr>
          <w:rFonts w:ascii="Arial" w:hAnsi="Arial" w:cs="Arial"/>
          <w:bCs/>
          <w:color w:val="000000"/>
        </w:rPr>
        <w:lastRenderedPageBreak/>
        <w:t>Segmentos de clientes</w:t>
      </w:r>
      <w:bookmarkEnd w:id="52"/>
      <w:bookmarkEnd w:id="53"/>
    </w:p>
    <w:p w14:paraId="12A77205" w14:textId="77777777" w:rsidR="00F64971" w:rsidRPr="00542433" w:rsidRDefault="00F64971" w:rsidP="00A51666">
      <w:pPr>
        <w:pStyle w:val="Style-2"/>
        <w:spacing w:line="360" w:lineRule="auto"/>
        <w:contextualSpacing/>
        <w:jc w:val="both"/>
        <w:rPr>
          <w:rFonts w:ascii="Arial" w:hAnsi="Arial" w:cs="Arial"/>
          <w:color w:val="000000"/>
        </w:rPr>
      </w:pPr>
    </w:p>
    <w:p w14:paraId="3CCDD8DF" w14:textId="77777777" w:rsidR="00E574A2" w:rsidRPr="008F4DD2" w:rsidRDefault="00E574A2" w:rsidP="00A51666">
      <w:pPr>
        <w:pStyle w:val="Style-2"/>
        <w:spacing w:line="360" w:lineRule="auto"/>
        <w:ind w:firstLine="720"/>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4005BF8C" w14:textId="77777777" w:rsidR="00E574A2" w:rsidRPr="008F4DD2" w:rsidRDefault="00E574A2" w:rsidP="00A51666">
      <w:pPr>
        <w:pStyle w:val="Style-2"/>
        <w:spacing w:line="360" w:lineRule="auto"/>
        <w:ind w:firstLine="720"/>
        <w:contextualSpacing/>
        <w:jc w:val="both"/>
        <w:rPr>
          <w:rFonts w:ascii="Arial" w:hAnsi="Arial" w:cs="Arial"/>
          <w:color w:val="000000"/>
        </w:rPr>
      </w:pPr>
    </w:p>
    <w:p w14:paraId="37924436" w14:textId="77777777" w:rsidR="00E574A2" w:rsidRPr="008F4DD2" w:rsidRDefault="00E574A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A51666">
      <w:pPr>
        <w:pStyle w:val="Style-2"/>
        <w:spacing w:line="360" w:lineRule="auto"/>
        <w:contextualSpacing/>
        <w:jc w:val="both"/>
        <w:rPr>
          <w:rFonts w:ascii="Arial" w:hAnsi="Arial" w:cs="Arial"/>
          <w:color w:val="000000"/>
        </w:rPr>
      </w:pPr>
    </w:p>
    <w:p w14:paraId="683D8328"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54" w:name="_Toc274224644"/>
      <w:bookmarkStart w:id="55" w:name="_Toc277000545"/>
      <w:r w:rsidRPr="008F4DD2">
        <w:rPr>
          <w:rFonts w:ascii="Arial" w:hAnsi="Arial" w:cs="Arial"/>
          <w:bCs/>
          <w:color w:val="000000"/>
        </w:rPr>
        <w:t>Canales de distribución</w:t>
      </w:r>
      <w:bookmarkEnd w:id="54"/>
      <w:bookmarkEnd w:id="55"/>
    </w:p>
    <w:p w14:paraId="1ADD7BF6" w14:textId="77777777" w:rsidR="00BC67C9" w:rsidRPr="008F4DD2" w:rsidRDefault="00BC67C9" w:rsidP="00A51666">
      <w:pPr>
        <w:pStyle w:val="Style-2"/>
        <w:spacing w:line="360" w:lineRule="auto"/>
        <w:contextualSpacing/>
        <w:jc w:val="both"/>
        <w:rPr>
          <w:rFonts w:ascii="Arial" w:hAnsi="Arial" w:cs="Arial"/>
          <w:color w:val="000000"/>
        </w:rPr>
      </w:pPr>
    </w:p>
    <w:p w14:paraId="3DE956EC" w14:textId="77777777" w:rsidR="00896C62" w:rsidRPr="008F4DD2" w:rsidRDefault="00896C6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A51666">
      <w:pPr>
        <w:pStyle w:val="Style-2"/>
        <w:spacing w:line="360" w:lineRule="auto"/>
        <w:ind w:firstLine="720"/>
        <w:contextualSpacing/>
        <w:jc w:val="both"/>
        <w:rPr>
          <w:rFonts w:ascii="Arial" w:hAnsi="Arial" w:cs="Arial"/>
          <w:color w:val="000000"/>
        </w:rPr>
      </w:pPr>
    </w:p>
    <w:p w14:paraId="2CF98BCB"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7C74B945"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24F473B2"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A51666">
      <w:pPr>
        <w:pStyle w:val="Style-2"/>
        <w:spacing w:line="360" w:lineRule="auto"/>
        <w:contextualSpacing/>
        <w:jc w:val="both"/>
        <w:rPr>
          <w:rFonts w:ascii="Arial" w:hAnsi="Arial" w:cs="Arial"/>
          <w:b/>
          <w:bCs/>
          <w:color w:val="000000"/>
        </w:rPr>
      </w:pPr>
      <w:bookmarkStart w:id="56" w:name="_Toc274224645"/>
      <w:bookmarkStart w:id="57" w:name="_Toc277000546"/>
    </w:p>
    <w:p w14:paraId="1BABD3C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lación con los clientes</w:t>
      </w:r>
      <w:bookmarkEnd w:id="56"/>
      <w:bookmarkEnd w:id="57"/>
    </w:p>
    <w:p w14:paraId="29E88855" w14:textId="77777777" w:rsidR="00F64971" w:rsidRPr="008F4DD2" w:rsidRDefault="00F64971" w:rsidP="00A51666">
      <w:pPr>
        <w:pStyle w:val="Style-2"/>
        <w:spacing w:line="360" w:lineRule="auto"/>
        <w:contextualSpacing/>
        <w:jc w:val="both"/>
        <w:rPr>
          <w:rFonts w:ascii="Arial" w:hAnsi="Arial" w:cs="Arial"/>
          <w:color w:val="000000"/>
        </w:rPr>
      </w:pPr>
    </w:p>
    <w:p w14:paraId="58C2F533" w14:textId="77777777"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A51666">
      <w:pPr>
        <w:pStyle w:val="Style-2"/>
        <w:spacing w:line="360" w:lineRule="auto"/>
        <w:ind w:firstLine="709"/>
        <w:contextualSpacing/>
        <w:jc w:val="both"/>
        <w:rPr>
          <w:rFonts w:ascii="Arial" w:hAnsi="Arial" w:cs="Arial"/>
          <w:color w:val="000000"/>
        </w:rPr>
      </w:pPr>
    </w:p>
    <w:p w14:paraId="6B55DB3A" w14:textId="77777777"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lastRenderedPageBreak/>
        <w:t>Además, existirá una relación presencial, en casos particulares que lo requieran. Por ejemplo, al levantar requerimientos en el servicio de asesoría, para promocionar productos, para realizar capacitaciones presenciales, entre otros.</w:t>
      </w:r>
    </w:p>
    <w:p w14:paraId="57C82B71" w14:textId="77777777" w:rsidR="00955F63" w:rsidRPr="008F4DD2" w:rsidRDefault="00955F63" w:rsidP="00A51666">
      <w:pPr>
        <w:pStyle w:val="Style-2"/>
        <w:spacing w:line="360" w:lineRule="auto"/>
        <w:contextualSpacing/>
        <w:jc w:val="both"/>
        <w:rPr>
          <w:rFonts w:ascii="Arial" w:hAnsi="Arial" w:cs="Arial"/>
          <w:color w:val="000000"/>
        </w:rPr>
      </w:pPr>
    </w:p>
    <w:p w14:paraId="35377321" w14:textId="77777777" w:rsidR="00F64971" w:rsidRPr="008F4DD2" w:rsidRDefault="006F4479" w:rsidP="00A51666">
      <w:pPr>
        <w:pStyle w:val="Style-2"/>
        <w:numPr>
          <w:ilvl w:val="0"/>
          <w:numId w:val="44"/>
        </w:numPr>
        <w:spacing w:line="360" w:lineRule="auto"/>
        <w:contextualSpacing/>
        <w:jc w:val="both"/>
        <w:rPr>
          <w:rFonts w:ascii="Arial" w:hAnsi="Arial" w:cs="Arial"/>
          <w:bCs/>
          <w:color w:val="000000"/>
        </w:rPr>
      </w:pPr>
      <w:bookmarkStart w:id="58" w:name="_Toc274224646"/>
      <w:bookmarkStart w:id="59" w:name="_Toc277000547"/>
      <w:r w:rsidRPr="008F4DD2">
        <w:rPr>
          <w:rFonts w:ascii="Arial" w:hAnsi="Arial" w:cs="Arial"/>
          <w:bCs/>
          <w:color w:val="000000"/>
        </w:rPr>
        <w:t>P</w:t>
      </w:r>
      <w:r w:rsidR="00FF4CA5" w:rsidRPr="008F4DD2">
        <w:rPr>
          <w:rFonts w:ascii="Arial" w:hAnsi="Arial" w:cs="Arial"/>
          <w:bCs/>
          <w:color w:val="000000"/>
        </w:rPr>
        <w:t>ropuesta de valor</w:t>
      </w:r>
      <w:bookmarkEnd w:id="58"/>
      <w:bookmarkEnd w:id="59"/>
    </w:p>
    <w:p w14:paraId="2B48941A" w14:textId="77777777" w:rsidR="00F64971" w:rsidRPr="008F4DD2" w:rsidRDefault="00F64971" w:rsidP="00A51666">
      <w:pPr>
        <w:pStyle w:val="Style-2"/>
        <w:spacing w:line="360" w:lineRule="auto"/>
        <w:contextualSpacing/>
        <w:jc w:val="both"/>
        <w:rPr>
          <w:rFonts w:ascii="Arial" w:hAnsi="Arial" w:cs="Arial"/>
          <w:color w:val="000000"/>
        </w:rPr>
      </w:pPr>
    </w:p>
    <w:p w14:paraId="1A667E7E" w14:textId="77777777" w:rsidR="00E70CEB" w:rsidRPr="008F4DD2" w:rsidRDefault="00E70CEB" w:rsidP="00A51666">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51666">
      <w:pPr>
        <w:pStyle w:val="Style-2"/>
        <w:spacing w:line="360" w:lineRule="auto"/>
        <w:ind w:firstLine="709"/>
        <w:contextualSpacing/>
        <w:jc w:val="both"/>
        <w:rPr>
          <w:rFonts w:ascii="Arial" w:hAnsi="Arial" w:cs="Arial"/>
          <w:color w:val="000000"/>
        </w:rPr>
      </w:pPr>
    </w:p>
    <w:p w14:paraId="0E1B0D31" w14:textId="77777777" w:rsidR="00E70CEB" w:rsidRPr="008F4DD2" w:rsidRDefault="00E70CEB"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51666">
      <w:pPr>
        <w:pStyle w:val="Style-2"/>
        <w:spacing w:line="360" w:lineRule="auto"/>
        <w:ind w:firstLine="709"/>
        <w:contextualSpacing/>
        <w:jc w:val="both"/>
        <w:rPr>
          <w:rFonts w:ascii="Arial" w:hAnsi="Arial" w:cs="Arial"/>
          <w:color w:val="000000"/>
        </w:rPr>
      </w:pPr>
    </w:p>
    <w:p w14:paraId="2A4204AE"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0" w:name="_Toc274224647"/>
      <w:bookmarkStart w:id="61" w:name="_Toc277000548"/>
      <w:r w:rsidRPr="008F4DD2">
        <w:rPr>
          <w:rFonts w:ascii="Arial" w:hAnsi="Arial" w:cs="Arial"/>
          <w:bCs/>
          <w:color w:val="000000"/>
        </w:rPr>
        <w:t>Recursos clave</w:t>
      </w:r>
      <w:bookmarkEnd w:id="60"/>
      <w:bookmarkEnd w:id="61"/>
    </w:p>
    <w:p w14:paraId="41BA6193" w14:textId="77777777" w:rsidR="00F64971" w:rsidRPr="008F4DD2" w:rsidRDefault="00F64971" w:rsidP="00A51666">
      <w:pPr>
        <w:pStyle w:val="Style-2"/>
        <w:spacing w:line="360" w:lineRule="auto"/>
        <w:contextualSpacing/>
        <w:jc w:val="both"/>
        <w:rPr>
          <w:rFonts w:ascii="Arial" w:hAnsi="Arial" w:cs="Arial"/>
          <w:color w:val="000000"/>
        </w:rPr>
      </w:pPr>
    </w:p>
    <w:p w14:paraId="263E207E" w14:textId="77777777" w:rsidR="00FD2F5D" w:rsidRPr="008F4DD2" w:rsidRDefault="00FD2F5D"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ersonas:</w:t>
      </w:r>
    </w:p>
    <w:p w14:paraId="6B707A45" w14:textId="77777777"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550FA8E5" w14:textId="77777777"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4CF2E89"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lataforma tecnológica: se requiere de una plataforma que aloje al SAIM en la nube.</w:t>
      </w:r>
    </w:p>
    <w:p w14:paraId="2B391357"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Lugar físico: se refiere a la oficina que funcionará como centro de operaciones de la empresa.</w:t>
      </w:r>
    </w:p>
    <w:p w14:paraId="47A7B4B7" w14:textId="77777777" w:rsidR="00F64971" w:rsidRPr="008F4DD2" w:rsidRDefault="00F64971" w:rsidP="00A51666">
      <w:pPr>
        <w:pStyle w:val="Style-2"/>
        <w:spacing w:line="360" w:lineRule="auto"/>
        <w:contextualSpacing/>
        <w:jc w:val="both"/>
        <w:rPr>
          <w:rFonts w:ascii="Arial" w:hAnsi="Arial" w:cs="Arial"/>
          <w:color w:val="000000"/>
        </w:rPr>
      </w:pPr>
    </w:p>
    <w:p w14:paraId="07CCAE98"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2" w:name="_Toc274224648"/>
      <w:bookmarkStart w:id="63" w:name="_Toc277000549"/>
      <w:r w:rsidRPr="008F4DD2">
        <w:rPr>
          <w:rFonts w:ascii="Arial" w:hAnsi="Arial" w:cs="Arial"/>
          <w:bCs/>
          <w:color w:val="000000"/>
        </w:rPr>
        <w:t>Actividades clave</w:t>
      </w:r>
      <w:bookmarkEnd w:id="62"/>
      <w:bookmarkEnd w:id="63"/>
    </w:p>
    <w:p w14:paraId="5252B617" w14:textId="77777777" w:rsidR="00F64971" w:rsidRPr="008F4DD2" w:rsidRDefault="00F64971" w:rsidP="00A51666">
      <w:pPr>
        <w:pStyle w:val="Style-2"/>
        <w:spacing w:line="360" w:lineRule="auto"/>
        <w:contextualSpacing/>
        <w:jc w:val="both"/>
        <w:rPr>
          <w:rFonts w:ascii="Arial" w:hAnsi="Arial" w:cs="Arial"/>
          <w:color w:val="000000"/>
        </w:rPr>
      </w:pPr>
    </w:p>
    <w:p w14:paraId="4A206506" w14:textId="77777777" w:rsidR="00611E21" w:rsidRPr="008F4DD2" w:rsidRDefault="00611E21" w:rsidP="00A51666">
      <w:pPr>
        <w:pStyle w:val="Style-2"/>
        <w:spacing w:line="360" w:lineRule="auto"/>
        <w:contextualSpacing/>
        <w:jc w:val="both"/>
        <w:rPr>
          <w:rFonts w:ascii="Arial" w:hAnsi="Arial" w:cs="Arial"/>
          <w:color w:val="000000"/>
        </w:rPr>
      </w:pPr>
      <w:r w:rsidRPr="008F4DD2">
        <w:rPr>
          <w:rFonts w:ascii="Arial" w:hAnsi="Arial" w:cs="Arial"/>
          <w:color w:val="000000"/>
        </w:rPr>
        <w:tab/>
        <w:t>Existe una serie de actividades o capacidades claves que sustentan la oferta de valor del SAIM:</w:t>
      </w:r>
    </w:p>
    <w:p w14:paraId="57D07AC2" w14:textId="77777777" w:rsidR="0068468D" w:rsidRPr="008F4DD2" w:rsidRDefault="0068468D" w:rsidP="00A51666">
      <w:pPr>
        <w:pStyle w:val="Style-2"/>
        <w:spacing w:line="360" w:lineRule="auto"/>
        <w:contextualSpacing/>
        <w:jc w:val="both"/>
        <w:rPr>
          <w:rFonts w:ascii="Arial" w:hAnsi="Arial" w:cs="Arial"/>
          <w:color w:val="000000"/>
        </w:rPr>
      </w:pPr>
    </w:p>
    <w:p w14:paraId="74024DAC" w14:textId="77777777" w:rsidR="00611E21" w:rsidRPr="008F4DD2" w:rsidRDefault="00611E2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lastRenderedPageBreak/>
        <w:t>Simplicidad de servicio.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56B1321"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Privacidad y seguridad. El SAIM asegura a sus clientes que la información sobre sus empresas, que ingresan al sistema, no sean de conocimiento público, al utilizar técnicas convencionales de encriptación.</w:t>
      </w:r>
    </w:p>
    <w:p w14:paraId="27C9D49F"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04EEA684"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 xml:space="preserve">Servicio integral.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51666">
      <w:pPr>
        <w:pStyle w:val="Style-2"/>
        <w:spacing w:line="360" w:lineRule="auto"/>
        <w:contextualSpacing/>
        <w:jc w:val="both"/>
        <w:rPr>
          <w:rFonts w:ascii="Arial" w:hAnsi="Arial" w:cs="Arial"/>
          <w:b/>
          <w:bCs/>
          <w:color w:val="000000"/>
        </w:rPr>
      </w:pPr>
      <w:bookmarkStart w:id="64" w:name="_Toc274224649"/>
      <w:bookmarkStart w:id="65" w:name="_Toc277000550"/>
    </w:p>
    <w:p w14:paraId="318D78F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4"/>
      <w:bookmarkEnd w:id="65"/>
    </w:p>
    <w:p w14:paraId="1B66A59A" w14:textId="77777777" w:rsidR="00F64971" w:rsidRPr="008F4DD2" w:rsidRDefault="00F64971" w:rsidP="00A51666">
      <w:pPr>
        <w:pStyle w:val="Style-2"/>
        <w:spacing w:line="360" w:lineRule="auto"/>
        <w:contextualSpacing/>
        <w:jc w:val="both"/>
        <w:rPr>
          <w:rFonts w:ascii="Arial" w:hAnsi="Arial" w:cs="Arial"/>
          <w:color w:val="000000"/>
        </w:rPr>
      </w:pPr>
    </w:p>
    <w:p w14:paraId="4BEBC0D0" w14:textId="77777777" w:rsidR="00DF1047"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xml:space="preserve">, implica un alto nivel de </w:t>
      </w:r>
      <w:proofErr w:type="spellStart"/>
      <w:r w:rsidRPr="008F4DD2">
        <w:rPr>
          <w:rFonts w:ascii="Arial" w:hAnsi="Arial" w:cs="Arial"/>
          <w:color w:val="000000"/>
        </w:rPr>
        <w:t>asociatividad</w:t>
      </w:r>
      <w:proofErr w:type="spellEnd"/>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A51666">
      <w:pPr>
        <w:pStyle w:val="Style-2"/>
        <w:spacing w:line="360" w:lineRule="auto"/>
        <w:ind w:firstLine="709"/>
        <w:contextualSpacing/>
        <w:jc w:val="both"/>
        <w:rPr>
          <w:rFonts w:ascii="Arial" w:hAnsi="Arial" w:cs="Arial"/>
          <w:color w:val="000000"/>
        </w:rPr>
      </w:pPr>
    </w:p>
    <w:p w14:paraId="6C72696C" w14:textId="77777777" w:rsidR="00F64971"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w:t>
      </w:r>
      <w:proofErr w:type="spellStart"/>
      <w:r w:rsidRPr="008F4DD2">
        <w:rPr>
          <w:rFonts w:ascii="Arial" w:hAnsi="Arial" w:cs="Arial"/>
          <w:color w:val="000000"/>
        </w:rPr>
        <w:t>tercerizarán</w:t>
      </w:r>
      <w:proofErr w:type="spellEnd"/>
      <w:r w:rsidRPr="008F4DD2">
        <w:rPr>
          <w:rFonts w:ascii="Arial" w:hAnsi="Arial" w:cs="Arial"/>
          <w:color w:val="000000"/>
        </w:rPr>
        <w:t xml:space="preserve">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A51666">
      <w:pPr>
        <w:pStyle w:val="Style-2"/>
        <w:spacing w:line="360" w:lineRule="auto"/>
        <w:contextualSpacing/>
        <w:jc w:val="both"/>
        <w:rPr>
          <w:rFonts w:ascii="Arial" w:hAnsi="Arial" w:cs="Arial"/>
          <w:color w:val="000000"/>
        </w:rPr>
      </w:pPr>
    </w:p>
    <w:p w14:paraId="3CD78C33"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6" w:name="_Toc274224650"/>
      <w:bookmarkStart w:id="67" w:name="_Toc277000551"/>
      <w:r w:rsidRPr="008F4DD2">
        <w:rPr>
          <w:rFonts w:ascii="Arial" w:hAnsi="Arial" w:cs="Arial"/>
          <w:bCs/>
          <w:color w:val="000000"/>
        </w:rPr>
        <w:t>Estructura de costos</w:t>
      </w:r>
      <w:bookmarkEnd w:id="66"/>
      <w:bookmarkEnd w:id="67"/>
    </w:p>
    <w:p w14:paraId="342A4696" w14:textId="77777777" w:rsidR="00F64971" w:rsidRPr="008F4DD2" w:rsidRDefault="00F64971" w:rsidP="00A51666">
      <w:pPr>
        <w:pStyle w:val="Style-2"/>
        <w:spacing w:line="360" w:lineRule="auto"/>
        <w:contextualSpacing/>
        <w:jc w:val="both"/>
        <w:rPr>
          <w:rFonts w:ascii="Arial" w:hAnsi="Arial" w:cs="Arial"/>
          <w:color w:val="000000"/>
        </w:rPr>
      </w:pPr>
    </w:p>
    <w:p w14:paraId="54E2BBF6" w14:textId="77777777" w:rsidR="0058483F" w:rsidRPr="008F4DD2" w:rsidRDefault="0058483F"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A51666">
      <w:pPr>
        <w:pStyle w:val="Style-2"/>
        <w:spacing w:line="360" w:lineRule="auto"/>
        <w:ind w:firstLine="720"/>
        <w:contextualSpacing/>
        <w:jc w:val="both"/>
        <w:rPr>
          <w:rFonts w:ascii="Arial" w:hAnsi="Arial" w:cs="Arial"/>
          <w:color w:val="000000"/>
        </w:rPr>
      </w:pPr>
    </w:p>
    <w:p w14:paraId="6E61B9E7"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lastRenderedPageBreak/>
        <w:t>Puesta en marcha. Todos aquellos gastos necesarios para poner en actividad el negocio. Esto incluye, entre otros, los gastos para iniciar actividades y creación de la empresa.</w:t>
      </w:r>
    </w:p>
    <w:p w14:paraId="3625CE07"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Desarrollo. Relacionados con la creación del SAIM.</w:t>
      </w:r>
    </w:p>
    <w:p w14:paraId="635DA6CD"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Arriendo y mantención de la plataforma. Incluyendo el arriendo del </w:t>
      </w:r>
      <w:proofErr w:type="spellStart"/>
      <w:r w:rsidRPr="008F4DD2">
        <w:rPr>
          <w:rFonts w:ascii="Arial" w:hAnsi="Arial" w:cs="Arial"/>
          <w:color w:val="000000"/>
        </w:rPr>
        <w:t>hosting</w:t>
      </w:r>
      <w:proofErr w:type="spellEnd"/>
      <w:r w:rsidRPr="008F4DD2">
        <w:rPr>
          <w:rFonts w:ascii="Arial" w:hAnsi="Arial" w:cs="Arial"/>
          <w:color w:val="000000"/>
        </w:rPr>
        <w:t>, dominio, oficinas, y la mantención del SAIM.</w:t>
      </w:r>
    </w:p>
    <w:p w14:paraId="1AD4F286"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Personas. Asociado a las remuneraciones del personal.</w:t>
      </w:r>
    </w:p>
    <w:p w14:paraId="7668AF4E"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Promoción. Gastos necesarios para dar a conocer a la empresa, por todos los medios necesarios. </w:t>
      </w:r>
    </w:p>
    <w:p w14:paraId="291A3F1F" w14:textId="77777777" w:rsidR="00F64971" w:rsidRPr="008F4DD2" w:rsidRDefault="00F64971" w:rsidP="00A51666">
      <w:pPr>
        <w:pStyle w:val="Style-2"/>
        <w:spacing w:line="360" w:lineRule="auto"/>
        <w:contextualSpacing/>
        <w:jc w:val="both"/>
        <w:rPr>
          <w:rFonts w:ascii="Arial" w:hAnsi="Arial" w:cs="Arial"/>
          <w:color w:val="000000"/>
        </w:rPr>
      </w:pPr>
    </w:p>
    <w:p w14:paraId="6EF43E6F"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8" w:name="_Toc274224651"/>
      <w:bookmarkStart w:id="69" w:name="_Toc277000552"/>
      <w:r w:rsidRPr="008F4DD2">
        <w:rPr>
          <w:rFonts w:ascii="Arial" w:hAnsi="Arial" w:cs="Arial"/>
          <w:bCs/>
          <w:color w:val="000000"/>
        </w:rPr>
        <w:t>Flujo de ingresos</w:t>
      </w:r>
      <w:bookmarkEnd w:id="68"/>
      <w:bookmarkEnd w:id="69"/>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capacitación.</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3DC61804"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asesoría.</w:t>
      </w:r>
      <w:r w:rsidRPr="008F4DD2">
        <w:rPr>
          <w:rFonts w:ascii="Arial" w:hAnsi="Arial" w:cs="Arial"/>
          <w:b/>
          <w:color w:val="000000"/>
        </w:rPr>
        <w:t xml:space="preserve"> </w:t>
      </w:r>
      <w:r w:rsidRPr="008F4DD2">
        <w:rPr>
          <w:rFonts w:ascii="Arial" w:hAnsi="Arial" w:cs="Arial"/>
          <w:color w:val="000000"/>
        </w:rPr>
        <w:t xml:space="preserve">Flujos asociados al margen obtenido de los servicios de asesoría, ya sean </w:t>
      </w:r>
      <w:proofErr w:type="spellStart"/>
      <w:r w:rsidRPr="008F4DD2">
        <w:rPr>
          <w:rFonts w:ascii="Arial" w:hAnsi="Arial" w:cs="Arial"/>
          <w:color w:val="000000"/>
        </w:rPr>
        <w:t>tercerizados</w:t>
      </w:r>
      <w:proofErr w:type="spellEnd"/>
      <w:r w:rsidRPr="008F4DD2">
        <w:rPr>
          <w:rFonts w:ascii="Arial" w:hAnsi="Arial" w:cs="Arial"/>
          <w:color w:val="000000"/>
        </w:rPr>
        <w:t xml:space="preserve"> o no.</w:t>
      </w:r>
    </w:p>
    <w:p w14:paraId="73942200"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 xml:space="preserve">Por uso de la plataforma. </w:t>
      </w:r>
      <w:r w:rsidR="002250F0" w:rsidRPr="008F4DD2">
        <w:rPr>
          <w:rFonts w:ascii="Arial" w:hAnsi="Arial" w:cs="Arial"/>
          <w:color w:val="000000"/>
        </w:rPr>
        <w:t>Ingresos provenientes</w:t>
      </w:r>
      <w:r w:rsidRPr="008F4DD2">
        <w:rPr>
          <w:rFonts w:ascii="Arial" w:hAnsi="Arial" w:cs="Arial"/>
          <w:color w:val="000000"/>
        </w:rPr>
        <w:t xml:space="preserve"> de los servicios realizado</w:t>
      </w:r>
      <w:r w:rsidR="00162170" w:rsidRPr="008F4DD2">
        <w:rPr>
          <w:rFonts w:ascii="Arial" w:hAnsi="Arial" w:cs="Arial"/>
          <w:color w:val="000000"/>
        </w:rPr>
        <w:t>s</w:t>
      </w:r>
      <w:r w:rsidRPr="008F4DD2">
        <w:rPr>
          <w:rFonts w:ascii="Arial" w:hAnsi="Arial" w:cs="Arial"/>
          <w:color w:val="000000"/>
        </w:rPr>
        <w:t xml:space="preserve"> a través del SAIM. </w:t>
      </w:r>
    </w:p>
    <w:p w14:paraId="14E93DF5" w14:textId="77777777" w:rsidR="00162170" w:rsidRPr="008F4DD2" w:rsidRDefault="00FF4CA5" w:rsidP="00FF4CA5">
      <w:pPr>
        <w:pStyle w:val="Prrafodelista"/>
        <w:spacing w:line="360" w:lineRule="auto"/>
        <w:ind w:left="720"/>
        <w:contextualSpacing/>
        <w:jc w:val="both"/>
        <w:outlineLvl w:val="0"/>
        <w:rPr>
          <w:rFonts w:ascii="Arial" w:hAnsi="Arial" w:cs="Arial"/>
          <w:b/>
          <w:bCs/>
          <w:iCs/>
          <w:vanish/>
          <w:color w:val="000000"/>
          <w:lang w:val="es-CL" w:eastAsia="es-CL"/>
        </w:rPr>
      </w:pPr>
      <w:bookmarkStart w:id="70" w:name="_Toc301627463"/>
      <w:bookmarkStart w:id="71" w:name="_Toc301627536"/>
      <w:bookmarkStart w:id="72" w:name="_Toc301628326"/>
      <w:bookmarkEnd w:id="70"/>
      <w:bookmarkEnd w:id="71"/>
      <w:bookmarkEnd w:id="72"/>
      <w:r w:rsidRPr="008F4DD2">
        <w:rPr>
          <w:rFonts w:ascii="Arial" w:hAnsi="Arial" w:cs="Arial"/>
          <w:b/>
          <w:bCs/>
          <w:iCs/>
          <w:vanish/>
          <w:color w:val="000000"/>
          <w:lang w:val="es-CL" w:eastAsia="es-CL"/>
        </w:rPr>
        <w:br w:type="page"/>
      </w:r>
    </w:p>
    <w:p w14:paraId="52FA9F78" w14:textId="77777777" w:rsidR="00546F57" w:rsidRPr="008F4DD2" w:rsidRDefault="00546F57" w:rsidP="00FF4CA5">
      <w:pPr>
        <w:pStyle w:val="TITULOTESIS"/>
      </w:pPr>
      <w:bookmarkStart w:id="73" w:name="_Toc320462482"/>
      <w:r w:rsidRPr="008F4DD2">
        <w:t>LA EMPRESA</w:t>
      </w:r>
      <w:bookmarkEnd w:id="73"/>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5A6F0CCC" w14:textId="77777777" w:rsidR="00546F57" w:rsidRPr="008F4DD2" w:rsidRDefault="00546F57" w:rsidP="00A51666">
      <w:pPr>
        <w:pStyle w:val="Style-2"/>
        <w:spacing w:line="360" w:lineRule="auto"/>
        <w:contextualSpacing/>
        <w:jc w:val="both"/>
        <w:rPr>
          <w:rFonts w:ascii="Arial" w:hAnsi="Arial" w:cs="Arial"/>
          <w:bCs/>
          <w:iCs/>
          <w:color w:val="000000"/>
        </w:rPr>
      </w:pP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74" w:name="_Toc320462483"/>
      <w:r w:rsidRPr="008F4DD2">
        <w:rPr>
          <w:lang w:val="es-CL"/>
        </w:rPr>
        <w:t>Estructura organizacional</w:t>
      </w:r>
      <w:bookmarkEnd w:id="74"/>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77777777" w:rsidR="00546F57" w:rsidRPr="008F4DD2" w:rsidRDefault="002250F0" w:rsidP="00542433">
      <w:pPr>
        <w:pStyle w:val="Style-2"/>
        <w:spacing w:line="360" w:lineRule="auto"/>
        <w:contextualSpacing/>
        <w:jc w:val="center"/>
      </w:pPr>
      <w:r w:rsidRPr="008F4DD2">
        <w:object w:dxaOrig="8729" w:dyaOrig="6971" w14:anchorId="75FFFDB0">
          <v:shape id="_x0000_i1026" type="#_x0000_t75" style="width:310.55pt;height:247.95pt" o:ole="">
            <v:imagedata r:id="rId51" o:title=""/>
          </v:shape>
          <o:OLEObject Type="Embed" ProgID="Visio.Drawing.11" ShapeID="_x0000_i1026" DrawAspect="Content" ObjectID="_1398080498" r:id="rId52"/>
        </w:object>
      </w:r>
    </w:p>
    <w:p w14:paraId="57FAD1BA" w14:textId="77777777" w:rsidR="00502640" w:rsidRPr="008F4DD2" w:rsidRDefault="00502640" w:rsidP="00542433">
      <w:pPr>
        <w:pStyle w:val="Style-2"/>
        <w:spacing w:line="360" w:lineRule="auto"/>
        <w:contextualSpacing/>
        <w:jc w:val="center"/>
        <w:rPr>
          <w:rFonts w:ascii="Arial" w:hAnsi="Arial" w:cs="Arial"/>
          <w:b/>
          <w:bCs/>
          <w:iCs/>
          <w:color w:val="000000"/>
          <w:sz w:val="16"/>
          <w:szCs w:val="16"/>
        </w:rPr>
      </w:pPr>
      <w:r w:rsidRPr="008F4DD2">
        <w:rPr>
          <w:rFonts w:ascii="Arial" w:hAnsi="Arial" w:cs="Arial"/>
          <w:b/>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Directorio</w:t>
      </w:r>
    </w:p>
    <w:p w14:paraId="6A71391D"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de Operaciones</w:t>
      </w:r>
    </w:p>
    <w:p w14:paraId="0A971F56"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51666">
      <w:pPr>
        <w:pStyle w:val="Style-2"/>
        <w:spacing w:line="360" w:lineRule="auto"/>
        <w:ind w:firstLine="720"/>
        <w:contextualSpacing/>
        <w:jc w:val="both"/>
        <w:rPr>
          <w:rFonts w:ascii="Arial" w:hAnsi="Arial" w:cs="Arial"/>
          <w:bCs/>
          <w:iCs/>
          <w:color w:val="000000"/>
        </w:rPr>
      </w:pPr>
    </w:p>
    <w:p w14:paraId="40F4F407"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10428AC3" w14:textId="77777777" w:rsidR="00546F57" w:rsidRPr="008F4DD2" w:rsidRDefault="00546F57" w:rsidP="00A51666">
      <w:pPr>
        <w:pStyle w:val="Style-2"/>
        <w:spacing w:line="360" w:lineRule="auto"/>
        <w:contextualSpacing/>
        <w:jc w:val="both"/>
        <w:rPr>
          <w:rFonts w:ascii="Arial" w:hAnsi="Arial" w:cs="Arial"/>
          <w:b/>
          <w:bCs/>
          <w:iCs/>
          <w:color w:val="000000"/>
        </w:rPr>
      </w:pPr>
    </w:p>
    <w:p w14:paraId="63D202A0" w14:textId="77777777" w:rsidR="00461F43" w:rsidRPr="008F4DD2" w:rsidRDefault="00461F43" w:rsidP="00A51666">
      <w:pPr>
        <w:pStyle w:val="Style-2"/>
        <w:spacing w:line="360" w:lineRule="auto"/>
        <w:contextualSpacing/>
        <w:jc w:val="both"/>
        <w:rPr>
          <w:rFonts w:ascii="Arial" w:hAnsi="Arial" w:cs="Arial"/>
          <w:bCs/>
          <w:iCs/>
          <w:color w:val="000000"/>
        </w:rPr>
      </w:pPr>
    </w:p>
    <w:p w14:paraId="0ABB9F4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Gerente Comercial</w:t>
      </w:r>
    </w:p>
    <w:p w14:paraId="5ADA1087"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A51666">
      <w:pPr>
        <w:pStyle w:val="Style-2"/>
        <w:spacing w:line="360" w:lineRule="auto"/>
        <w:ind w:firstLine="720"/>
        <w:contextualSpacing/>
        <w:jc w:val="both"/>
        <w:rPr>
          <w:rFonts w:ascii="Arial" w:hAnsi="Arial" w:cs="Arial"/>
          <w:bCs/>
          <w:iCs/>
          <w:color w:val="000000"/>
        </w:rPr>
      </w:pPr>
    </w:p>
    <w:p w14:paraId="23315844"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A51666">
      <w:pPr>
        <w:pStyle w:val="Style-2"/>
        <w:spacing w:line="360" w:lineRule="auto"/>
        <w:contextualSpacing/>
        <w:jc w:val="both"/>
        <w:rPr>
          <w:rFonts w:ascii="Arial" w:hAnsi="Arial" w:cs="Arial"/>
          <w:bCs/>
          <w:iCs/>
          <w:color w:val="000000"/>
        </w:rPr>
      </w:pPr>
    </w:p>
    <w:p w14:paraId="126B05EF"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Contador</w:t>
      </w:r>
    </w:p>
    <w:p w14:paraId="2ECF62F0"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A51666">
      <w:pPr>
        <w:pStyle w:val="Style-2"/>
        <w:spacing w:line="360" w:lineRule="auto"/>
        <w:ind w:firstLine="720"/>
        <w:contextualSpacing/>
        <w:jc w:val="both"/>
        <w:rPr>
          <w:rFonts w:ascii="Arial" w:hAnsi="Arial" w:cs="Arial"/>
          <w:b/>
          <w:bCs/>
          <w:iCs/>
          <w:color w:val="000000"/>
        </w:rPr>
      </w:pPr>
    </w:p>
    <w:p w14:paraId="341AA76F"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Capacitación</w:t>
      </w:r>
    </w:p>
    <w:p w14:paraId="7D961301"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A51666">
      <w:pPr>
        <w:pStyle w:val="Style-2"/>
        <w:spacing w:line="360" w:lineRule="auto"/>
        <w:contextualSpacing/>
        <w:jc w:val="both"/>
        <w:rPr>
          <w:rFonts w:ascii="Arial" w:hAnsi="Arial" w:cs="Arial"/>
          <w:bCs/>
          <w:iCs/>
          <w:color w:val="000000"/>
        </w:rPr>
      </w:pPr>
    </w:p>
    <w:p w14:paraId="75FC0A55"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Dentro de sus labores se encuentra establecer relaciones con empresas que creen los cursos E-</w:t>
      </w:r>
      <w:proofErr w:type="spellStart"/>
      <w:r w:rsidRPr="008F4DD2">
        <w:rPr>
          <w:rFonts w:ascii="Arial" w:hAnsi="Arial" w:cs="Arial"/>
          <w:bCs/>
          <w:iCs/>
          <w:color w:val="000000"/>
        </w:rPr>
        <w:t>learning</w:t>
      </w:r>
      <w:proofErr w:type="spellEnd"/>
      <w:r w:rsidRPr="008F4DD2">
        <w:rPr>
          <w:rFonts w:ascii="Arial" w:hAnsi="Arial" w:cs="Arial"/>
          <w:bCs/>
          <w:iCs/>
          <w:color w:val="000000"/>
        </w:rPr>
        <w:t>, especificando claramente los requerimientos necesarios, considerando las necesidades de los clientes.</w:t>
      </w:r>
    </w:p>
    <w:p w14:paraId="612568BF" w14:textId="77777777" w:rsidR="00546F57" w:rsidRPr="008F4DD2" w:rsidRDefault="00546F57" w:rsidP="00A51666">
      <w:pPr>
        <w:pStyle w:val="Style-2"/>
        <w:spacing w:line="360" w:lineRule="auto"/>
        <w:contextualSpacing/>
        <w:jc w:val="both"/>
        <w:rPr>
          <w:rFonts w:ascii="Arial" w:hAnsi="Arial" w:cs="Arial"/>
          <w:bCs/>
          <w:iCs/>
          <w:color w:val="000000"/>
        </w:rPr>
      </w:pPr>
    </w:p>
    <w:p w14:paraId="7330552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Gestión</w:t>
      </w:r>
    </w:p>
    <w:p w14:paraId="203FBD5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u labor consiste en mantener el funcionamiento de la plataforma donde se aloja el SAIM, además de administrar el módulo de gestión. Esto implica generar informes de desempeño, identificar patrones relevantes de los clientes, tener contacto directo con los usuarios, controlar del servicio de gestión, y cumplir con las estrategias comerciales establecidas por el directorio.</w:t>
      </w:r>
    </w:p>
    <w:p w14:paraId="484F9C54" w14:textId="77777777" w:rsidR="00546F57" w:rsidRPr="008F4DD2" w:rsidRDefault="00546F57" w:rsidP="00A51666">
      <w:pPr>
        <w:pStyle w:val="Style-2"/>
        <w:spacing w:line="360" w:lineRule="auto"/>
        <w:contextualSpacing/>
        <w:jc w:val="both"/>
        <w:rPr>
          <w:rFonts w:ascii="Arial" w:hAnsi="Arial" w:cs="Arial"/>
          <w:bCs/>
          <w:iCs/>
          <w:color w:val="000000"/>
        </w:rPr>
      </w:pPr>
    </w:p>
    <w:p w14:paraId="312D27AC" w14:textId="77777777" w:rsidR="00542433" w:rsidRDefault="00542433" w:rsidP="00A51666">
      <w:pPr>
        <w:pStyle w:val="Style-2"/>
        <w:spacing w:line="360" w:lineRule="auto"/>
        <w:contextualSpacing/>
        <w:jc w:val="both"/>
        <w:rPr>
          <w:rFonts w:ascii="Arial" w:hAnsi="Arial" w:cs="Arial"/>
          <w:bCs/>
          <w:iCs/>
          <w:color w:val="000000"/>
        </w:rPr>
      </w:pPr>
    </w:p>
    <w:p w14:paraId="2C57AD3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Secretaria</w:t>
      </w:r>
    </w:p>
    <w:p w14:paraId="3A9C74D0"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La gerencia y jefes de departamento tendrán a disposición una secretaria, quien se preocupará apoyar en labores de agenda, adquisición de insumos, recepción y emisión de facturas o boletas, recepción de personas, telefonista, ente otras.</w:t>
      </w:r>
    </w:p>
    <w:p w14:paraId="1F3A2FFF" w14:textId="77777777" w:rsidR="00162170" w:rsidRPr="008F4DD2" w:rsidRDefault="00162170" w:rsidP="00FF4CA5">
      <w:pPr>
        <w:pStyle w:val="Prrafodelista"/>
        <w:spacing w:line="360" w:lineRule="auto"/>
        <w:ind w:left="426"/>
        <w:contextualSpacing/>
        <w:jc w:val="both"/>
        <w:outlineLvl w:val="0"/>
        <w:rPr>
          <w:rFonts w:ascii="Arial" w:hAnsi="Arial" w:cs="Arial"/>
          <w:b/>
          <w:vanish/>
          <w:color w:val="0070C0"/>
          <w:lang w:val="es-CL" w:eastAsia="es-CL"/>
        </w:rPr>
      </w:pPr>
      <w:bookmarkStart w:id="75" w:name="_Toc301627466"/>
      <w:bookmarkStart w:id="76" w:name="_Toc301627539"/>
      <w:bookmarkStart w:id="77" w:name="_Toc301628329"/>
      <w:bookmarkEnd w:id="75"/>
      <w:bookmarkEnd w:id="76"/>
      <w:bookmarkEnd w:id="77"/>
    </w:p>
    <w:p w14:paraId="16501AB6" w14:textId="77777777" w:rsidR="00F64971" w:rsidRPr="008F4DD2" w:rsidRDefault="00546F57" w:rsidP="00FF4CA5">
      <w:pPr>
        <w:pStyle w:val="TITULOTESIS"/>
      </w:pPr>
      <w:r w:rsidRPr="008F4DD2">
        <w:rPr>
          <w:color w:val="0070C0"/>
        </w:rPr>
        <w:br w:type="page"/>
      </w:r>
      <w:bookmarkStart w:id="78" w:name="_Toc320462484"/>
      <w:r w:rsidR="00F64971" w:rsidRPr="008F4DD2">
        <w:lastRenderedPageBreak/>
        <w:t>ESTUDIO COMERCIAL</w:t>
      </w:r>
      <w:bookmarkEnd w:id="78"/>
    </w:p>
    <w:p w14:paraId="1A1D8020" w14:textId="77777777" w:rsidR="00A86A9B" w:rsidRPr="008F4DD2" w:rsidRDefault="00A86A9B" w:rsidP="00A51666">
      <w:pPr>
        <w:pStyle w:val="Style-2"/>
        <w:spacing w:line="360" w:lineRule="auto"/>
        <w:contextualSpacing/>
        <w:jc w:val="both"/>
        <w:rPr>
          <w:rFonts w:ascii="Arial" w:hAnsi="Arial" w:cs="Arial"/>
          <w:b/>
        </w:rPr>
      </w:pPr>
    </w:p>
    <w:p w14:paraId="78C91474" w14:textId="77777777" w:rsidR="00F64971" w:rsidRPr="008F4DD2" w:rsidRDefault="00FF4CA5" w:rsidP="00FF4CA5">
      <w:pPr>
        <w:pStyle w:val="Subttulotesis"/>
        <w:rPr>
          <w:lang w:val="es-CL"/>
        </w:rPr>
      </w:pPr>
      <w:bookmarkStart w:id="79" w:name="_Toc320462485"/>
      <w:r w:rsidRPr="008F4DD2">
        <w:rPr>
          <w:lang w:val="es-CL"/>
        </w:rPr>
        <w:t>Estrategia comercial</w:t>
      </w:r>
      <w:bookmarkEnd w:id="79"/>
    </w:p>
    <w:p w14:paraId="55229542" w14:textId="77777777" w:rsidR="0006619D" w:rsidRPr="008F4DD2" w:rsidRDefault="0006619D" w:rsidP="00A51666">
      <w:pPr>
        <w:pStyle w:val="Style-2"/>
        <w:spacing w:line="360" w:lineRule="auto"/>
        <w:contextualSpacing/>
        <w:jc w:val="both"/>
        <w:rPr>
          <w:rFonts w:ascii="Arial" w:hAnsi="Arial" w:cs="Arial"/>
        </w:rPr>
      </w:pPr>
    </w:p>
    <w:p w14:paraId="2AC4ED34" w14:textId="77777777" w:rsidR="00ED6598" w:rsidRPr="008F4DD2" w:rsidRDefault="00ED6598" w:rsidP="00A51666">
      <w:pPr>
        <w:pStyle w:val="Style-2"/>
        <w:spacing w:line="360" w:lineRule="auto"/>
        <w:ind w:firstLine="720"/>
        <w:contextualSpacing/>
        <w:jc w:val="both"/>
        <w:rPr>
          <w:rFonts w:ascii="Arial" w:hAnsi="Arial" w:cs="Arial"/>
        </w:rPr>
      </w:pPr>
      <w:r w:rsidRPr="008F4DD2">
        <w:rPr>
          <w:rFonts w:ascii="Arial" w:hAnsi="Arial" w:cs="Arial"/>
        </w:rPr>
        <w:t>La empresa, fiel a su visión, basará su estrategia en el desarrollo de aplicaciones y servicios que permitan aumentar el desarrollo competitivo, productivo y de calidad de las empresas clientes.</w:t>
      </w:r>
    </w:p>
    <w:p w14:paraId="5FCCB0C4" w14:textId="77777777" w:rsidR="00ED6598" w:rsidRPr="008F4DD2" w:rsidRDefault="00ED6598" w:rsidP="00A51666">
      <w:pPr>
        <w:pStyle w:val="Style-2"/>
        <w:spacing w:line="360" w:lineRule="auto"/>
        <w:contextualSpacing/>
        <w:jc w:val="both"/>
        <w:rPr>
          <w:rFonts w:ascii="Arial" w:hAnsi="Arial" w:cs="Arial"/>
        </w:rPr>
      </w:pPr>
    </w:p>
    <w:p w14:paraId="4AA636FA" w14:textId="77777777" w:rsidR="00434EB2" w:rsidRPr="008F4DD2" w:rsidRDefault="00434EB2" w:rsidP="00A51666">
      <w:pPr>
        <w:pStyle w:val="Style-2"/>
        <w:spacing w:line="360" w:lineRule="auto"/>
        <w:contextualSpacing/>
        <w:jc w:val="both"/>
        <w:rPr>
          <w:rFonts w:ascii="Arial" w:hAnsi="Arial" w:cs="Arial"/>
        </w:rPr>
      </w:pPr>
      <w:r w:rsidRPr="008F4DD2">
        <w:rPr>
          <w:rFonts w:ascii="Arial" w:hAnsi="Arial" w:cs="Arial"/>
        </w:rPr>
        <w:tab/>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A51666">
      <w:pPr>
        <w:pStyle w:val="Style-2"/>
        <w:spacing w:line="360" w:lineRule="auto"/>
        <w:contextualSpacing/>
        <w:jc w:val="both"/>
        <w:rPr>
          <w:rFonts w:ascii="Arial" w:hAnsi="Arial" w:cs="Arial"/>
        </w:rPr>
      </w:pPr>
    </w:p>
    <w:p w14:paraId="13F5D52D" w14:textId="77777777"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77777777"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p>
    <w:p w14:paraId="6C3BB84F" w14:textId="77777777"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A51666">
      <w:pPr>
        <w:pStyle w:val="Style-2"/>
        <w:spacing w:line="360" w:lineRule="auto"/>
        <w:contextualSpacing/>
        <w:jc w:val="both"/>
        <w:rPr>
          <w:rFonts w:ascii="Arial" w:hAnsi="Arial" w:cs="Arial"/>
        </w:rPr>
      </w:pPr>
    </w:p>
    <w:p w14:paraId="7B30970C" w14:textId="77777777"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14:paraId="121F9402" w14:textId="77777777" w:rsidR="00434EB2" w:rsidRPr="008F4DD2" w:rsidRDefault="00434EB2" w:rsidP="00A51666">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77777777"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14:paraId="47231046" w14:textId="77777777" w:rsidR="00FF4CA5" w:rsidRPr="008F4DD2" w:rsidRDefault="00FF4CA5" w:rsidP="00FF4CA5">
      <w:pPr>
        <w:pStyle w:val="3ernivelsubtitulotesis"/>
        <w:numPr>
          <w:ilvl w:val="0"/>
          <w:numId w:val="0"/>
        </w:numPr>
        <w:ind w:left="720"/>
      </w:pPr>
    </w:p>
    <w:p w14:paraId="2734185C" w14:textId="77777777" w:rsidR="00ED6598" w:rsidRPr="008F4DD2" w:rsidRDefault="00FF4CA5" w:rsidP="00FF4CA5">
      <w:pPr>
        <w:pStyle w:val="3ernivelsubtitulotesis"/>
      </w:pPr>
      <w:bookmarkStart w:id="80" w:name="_Toc320462486"/>
      <w:r w:rsidRPr="008F4DD2">
        <w:t>Estrategia corto plazo</w:t>
      </w:r>
      <w:bookmarkEnd w:id="80"/>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Como pilares del negocio y sostenedores de la plataforma tecnológica, es que en una primera etapa se realizará la creación de tres servicios: Capacitación, Gestión y </w:t>
      </w:r>
      <w:r w:rsidR="00212CB5" w:rsidRPr="008F4DD2">
        <w:rPr>
          <w:rFonts w:ascii="Arial" w:hAnsi="Arial" w:cs="Arial"/>
        </w:rPr>
        <w:t>Proyección Financiera</w:t>
      </w:r>
      <w:r w:rsidRPr="008F4DD2">
        <w:rPr>
          <w:rFonts w:ascii="Arial" w:hAnsi="Arial" w:cs="Arial"/>
        </w:rPr>
        <w:t>.</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 y finalmente fidelizarlos. Es la gran razón del por</w:t>
      </w:r>
      <w:r w:rsidR="0019448D" w:rsidRPr="008F4DD2">
        <w:rPr>
          <w:rFonts w:ascii="Arial" w:hAnsi="Arial" w:cs="Arial"/>
        </w:rPr>
        <w:t xml:space="preserve"> qué</w:t>
      </w:r>
      <w:r w:rsidRPr="008F4DD2">
        <w:rPr>
          <w:rFonts w:ascii="Arial" w:hAnsi="Arial" w:cs="Arial"/>
        </w:rPr>
        <w:t xml:space="preserve"> se considerará una inversión, que bordea los 4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8E4B65">
        <w:rPr>
          <w:rFonts w:ascii="Arial" w:hAnsi="Arial" w:cs="Arial"/>
        </w:rPr>
        <w:t>5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en la realidad de los pequeños empresarios y como una forma de llamar la atención, es por eso el valor bastante </w:t>
      </w:r>
      <w:r w:rsidR="00026395" w:rsidRPr="008F4DD2">
        <w:rPr>
          <w:rFonts w:ascii="Arial" w:hAnsi="Arial" w:cs="Arial"/>
        </w:rPr>
        <w:t>accesible</w:t>
      </w:r>
      <w:r w:rsidRPr="008F4DD2">
        <w:rPr>
          <w:rFonts w:ascii="Arial" w:hAnsi="Arial" w:cs="Arial"/>
        </w:rPr>
        <w:t>.</w:t>
      </w:r>
    </w:p>
    <w:p w14:paraId="7FA9253C" w14:textId="77777777" w:rsidR="00ED6598" w:rsidRPr="008F4DD2" w:rsidRDefault="00ED6598" w:rsidP="00A51666">
      <w:pPr>
        <w:pStyle w:val="Style-2"/>
        <w:spacing w:line="360" w:lineRule="auto"/>
        <w:contextualSpacing/>
        <w:jc w:val="both"/>
        <w:rPr>
          <w:rFonts w:ascii="Arial" w:hAnsi="Arial" w:cs="Arial"/>
        </w:rPr>
      </w:pPr>
    </w:p>
    <w:p w14:paraId="170676F2"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crecimiento de la compañía se estimará y basará en los clientes que logre acaparar el servicio de Gestión (servicio núcleo) el cual se calcula que sea, dentro del </w:t>
      </w:r>
      <w:r w:rsidRPr="008F4DD2">
        <w:rPr>
          <w:rFonts w:ascii="Arial" w:hAnsi="Arial" w:cs="Arial"/>
        </w:rPr>
        <w:lastRenderedPageBreak/>
        <w:t xml:space="preserve">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6E0DD709" w14:textId="77777777" w:rsidR="00ED6598" w:rsidRPr="008F4DD2" w:rsidRDefault="00ED6598" w:rsidP="00A51666">
      <w:pPr>
        <w:pStyle w:val="Style-2"/>
        <w:spacing w:line="360" w:lineRule="auto"/>
        <w:contextualSpacing/>
        <w:jc w:val="both"/>
        <w:rPr>
          <w:rFonts w:ascii="Arial" w:hAnsi="Arial" w:cs="Arial"/>
        </w:rPr>
      </w:pPr>
    </w:p>
    <w:p w14:paraId="23FF6C28"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Pr="008F4DD2">
        <w:rPr>
          <w:rFonts w:ascii="Arial" w:hAnsi="Arial" w:cs="Arial"/>
        </w:rPr>
        <w:t xml:space="preserve"> a un valor </w:t>
      </w:r>
      <w:r w:rsidR="00700E95" w:rsidRPr="008F4DD2">
        <w:rPr>
          <w:rFonts w:ascii="Arial" w:hAnsi="Arial" w:cs="Arial"/>
        </w:rPr>
        <w:t xml:space="preserve">calculado </w:t>
      </w:r>
      <w:r w:rsidRPr="008F4DD2">
        <w:rPr>
          <w:rFonts w:ascii="Arial" w:hAnsi="Arial" w:cs="Arial"/>
        </w:rPr>
        <w:t>de $</w:t>
      </w:r>
      <w:r w:rsidR="008E4B65">
        <w:rPr>
          <w:rFonts w:ascii="Arial" w:hAnsi="Arial" w:cs="Arial"/>
        </w:rPr>
        <w:t>70</w:t>
      </w:r>
      <w:r w:rsidRPr="008F4DD2">
        <w:rPr>
          <w:rFonts w:ascii="Arial" w:hAnsi="Arial" w:cs="Arial"/>
        </w:rPr>
        <w:t>.000</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servicio de Capacitación se estimará de otra forma, ya que en ocasiones no estará orientado principalmente a los clientes del servicio de gestión, y este será castigado en su </w:t>
      </w:r>
      <w:r w:rsidR="00502640" w:rsidRPr="008F4DD2">
        <w:rPr>
          <w:rFonts w:ascii="Arial" w:hAnsi="Arial" w:cs="Arial"/>
        </w:rPr>
        <w:t>cálculo</w:t>
      </w:r>
      <w:r w:rsidRPr="008F4DD2">
        <w:rPr>
          <w:rFonts w:ascii="Arial" w:hAnsi="Arial" w:cs="Arial"/>
        </w:rPr>
        <w:t xml:space="preserve">, producto que no es el servicio principal. Se decidió lograr una cifra de </w:t>
      </w:r>
      <w:r w:rsidR="00B0434D">
        <w:rPr>
          <w:rFonts w:ascii="Arial" w:hAnsi="Arial" w:cs="Arial"/>
        </w:rPr>
        <w:t>240</w:t>
      </w:r>
      <w:r w:rsidRPr="008F4DD2">
        <w:rPr>
          <w:rFonts w:ascii="Arial" w:hAnsi="Arial" w:cs="Arial"/>
        </w:rPr>
        <w:t xml:space="preserve"> cursos</w:t>
      </w:r>
      <w:r w:rsidR="00B0434D">
        <w:rPr>
          <w:rFonts w:ascii="Arial" w:hAnsi="Arial" w:cs="Arial"/>
        </w:rPr>
        <w:t xml:space="preserve"> vendidos durante el primer año.</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w:t>
      </w:r>
      <w:proofErr w:type="spellStart"/>
      <w:r w:rsidRPr="008F4DD2">
        <w:rPr>
          <w:rFonts w:ascii="Arial" w:hAnsi="Arial" w:cs="Arial"/>
        </w:rPr>
        <w:t>learning</w:t>
      </w:r>
      <w:proofErr w:type="spellEnd"/>
      <w:r w:rsidRPr="008F4DD2">
        <w:rPr>
          <w:rFonts w:ascii="Arial" w:hAnsi="Arial" w:cs="Arial"/>
        </w:rPr>
        <w:t xml:space="preserve"> anuales con el fin de potenciar el servicio de capacitación y el de mantener una oferta tentativa teniendo una parrilla mas heterogénea.</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77777777"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ab/>
        <w:t>Además el presupuesto destinado a marketing y publicidad será de un 5% respecto a los ingresos anuales, con el fin de mantener a la marca presente.</w:t>
      </w:r>
    </w:p>
    <w:p w14:paraId="348A17DE" w14:textId="77777777" w:rsidR="00ED6598" w:rsidRPr="008F4DD2" w:rsidRDefault="00ED6598" w:rsidP="00A51666">
      <w:pPr>
        <w:pStyle w:val="Style-2"/>
        <w:spacing w:line="360" w:lineRule="auto"/>
        <w:contextualSpacing/>
        <w:jc w:val="both"/>
        <w:rPr>
          <w:rFonts w:ascii="Arial" w:hAnsi="Arial" w:cs="Arial"/>
          <w:b/>
        </w:rPr>
      </w:pPr>
    </w:p>
    <w:p w14:paraId="30C278F7" w14:textId="77777777" w:rsidR="00ED6598" w:rsidRPr="008F4DD2" w:rsidRDefault="00FF4CA5" w:rsidP="00FF4CA5">
      <w:pPr>
        <w:pStyle w:val="3ernivelsubtitulotesis"/>
      </w:pPr>
      <w:bookmarkStart w:id="81" w:name="_Toc320462487"/>
      <w:r w:rsidRPr="008F4DD2">
        <w:t>Estrategia mediano/largo plazo</w:t>
      </w:r>
      <w:bookmarkEnd w:id="81"/>
    </w:p>
    <w:p w14:paraId="2FA762FD" w14:textId="77777777" w:rsidR="00A86A9B" w:rsidRPr="008F4DD2" w:rsidRDefault="00A86A9B" w:rsidP="00A51666">
      <w:pPr>
        <w:pStyle w:val="Style-2"/>
        <w:spacing w:line="360" w:lineRule="auto"/>
        <w:contextualSpacing/>
        <w:jc w:val="both"/>
        <w:rPr>
          <w:rFonts w:ascii="Arial" w:hAnsi="Arial" w:cs="Arial"/>
          <w:b/>
        </w:rPr>
      </w:pPr>
    </w:p>
    <w:p w14:paraId="438D53C9"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n el mediano plazo (entre los 18 y 24 meses de iniciado) se continuará con el servicio de Asesoría, ya que este vendrá a complementar los anteriores permitiendo poder hacerse cargo de gran parte de las necesidades y prácticas que se irán desarrollando a través de la plataforma. Se calcula que el 50% del número de clientes será el que solicitará un servicio de asesoría, pudiendo los clientes del sistema adquirir más de una asesoría.</w:t>
      </w:r>
    </w:p>
    <w:p w14:paraId="1FD411A0" w14:textId="77777777" w:rsidR="00ED6598" w:rsidRPr="008F4DD2" w:rsidRDefault="00ED6598" w:rsidP="00A51666">
      <w:pPr>
        <w:pStyle w:val="Style-2"/>
        <w:spacing w:line="360" w:lineRule="auto"/>
        <w:contextualSpacing/>
        <w:jc w:val="both"/>
        <w:rPr>
          <w:rFonts w:ascii="Arial" w:hAnsi="Arial" w:cs="Arial"/>
        </w:rPr>
      </w:pPr>
    </w:p>
    <w:p w14:paraId="25B4E52B"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l precio es subjetivo, ya que estas asesorías serán realizadas por terceros a través de la empresa, pero se est</w:t>
      </w:r>
      <w:r w:rsidR="00B0434D">
        <w:rPr>
          <w:rFonts w:ascii="Arial" w:hAnsi="Arial" w:cs="Arial"/>
        </w:rPr>
        <w:t>ima que en promedio se ganará $10</w:t>
      </w:r>
      <w:r w:rsidRPr="008F4DD2">
        <w:rPr>
          <w:rFonts w:ascii="Arial" w:hAnsi="Arial" w:cs="Arial"/>
        </w:rPr>
        <w:t>0.000 por servicio prestado.</w:t>
      </w:r>
    </w:p>
    <w:p w14:paraId="27C86562" w14:textId="77777777" w:rsidR="00ED6598" w:rsidRPr="008F4DD2" w:rsidRDefault="00ED6598" w:rsidP="00A51666">
      <w:pPr>
        <w:pStyle w:val="Style-2"/>
        <w:spacing w:line="360" w:lineRule="auto"/>
        <w:contextualSpacing/>
        <w:jc w:val="both"/>
        <w:rPr>
          <w:rFonts w:ascii="Arial" w:hAnsi="Arial" w:cs="Arial"/>
        </w:rPr>
      </w:pPr>
    </w:p>
    <w:p w14:paraId="4DE6345F"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lastRenderedPageBreak/>
        <w:tab/>
        <w:t>En el largo plazo (entre los 24 y 48 meses de iniciado) se completará la parrilla de servicios planteados, dando la puesta en marcha de la Red Social y Certificación. Este último se estimará de la misma forma que el servicio de asesoría y se calcula un precio de $</w:t>
      </w:r>
      <w:r w:rsidR="00B0434D">
        <w:rPr>
          <w:rFonts w:ascii="Arial" w:hAnsi="Arial" w:cs="Arial"/>
        </w:rPr>
        <w:t>5</w:t>
      </w:r>
      <w:r w:rsidRPr="008F4DD2">
        <w:rPr>
          <w:rFonts w:ascii="Arial" w:hAnsi="Arial" w:cs="Arial"/>
        </w:rPr>
        <w:t>0.000 por proceso de certificación.</w:t>
      </w:r>
    </w:p>
    <w:p w14:paraId="1373FD33" w14:textId="77777777" w:rsidR="00ED6598" w:rsidRPr="008F4DD2" w:rsidRDefault="00ED6598" w:rsidP="00A51666">
      <w:pPr>
        <w:pStyle w:val="Style-2"/>
        <w:spacing w:line="360" w:lineRule="auto"/>
        <w:contextualSpacing/>
        <w:jc w:val="both"/>
        <w:rPr>
          <w:rFonts w:ascii="Arial" w:hAnsi="Arial" w:cs="Arial"/>
        </w:rPr>
      </w:pPr>
    </w:p>
    <w:p w14:paraId="63C55B73" w14:textId="77777777" w:rsidR="00ED6598" w:rsidRPr="008F4DD2" w:rsidRDefault="00700E95" w:rsidP="00A51666">
      <w:pPr>
        <w:pStyle w:val="Style-2"/>
        <w:spacing w:line="360" w:lineRule="auto"/>
        <w:contextualSpacing/>
        <w:jc w:val="both"/>
        <w:rPr>
          <w:rFonts w:ascii="Arial" w:hAnsi="Arial" w:cs="Arial"/>
        </w:rPr>
      </w:pPr>
      <w:r w:rsidRPr="008F4DD2">
        <w:rPr>
          <w:rFonts w:ascii="Arial" w:hAnsi="Arial" w:cs="Arial"/>
        </w:rPr>
        <w:tab/>
        <w:t xml:space="preserve">Con la puesta en marcha del servicio de Red Social se dará culmine a una estructura robusta de servicios, por lo que se calcula que el 70% de los clientes afiliados al servicio de gestión pasaran a </w:t>
      </w:r>
      <w:r w:rsidR="00502640" w:rsidRPr="008F4DD2">
        <w:rPr>
          <w:rFonts w:ascii="Arial" w:hAnsi="Arial" w:cs="Arial"/>
        </w:rPr>
        <w:t>adquirirlo</w:t>
      </w:r>
      <w:r w:rsidRPr="008F4DD2">
        <w:rPr>
          <w:rFonts w:ascii="Arial" w:hAnsi="Arial" w:cs="Arial"/>
        </w:rPr>
        <w:t xml:space="preserve"> por un costo mensual de $</w:t>
      </w:r>
      <w:r w:rsidR="00B0434D">
        <w:rPr>
          <w:rFonts w:ascii="Arial" w:hAnsi="Arial" w:cs="Arial"/>
        </w:rPr>
        <w:t>10</w:t>
      </w:r>
      <w:r w:rsidRPr="008F4DD2">
        <w:rPr>
          <w:rFonts w:ascii="Arial" w:hAnsi="Arial" w:cs="Arial"/>
        </w:rPr>
        <w:t>.000.</w:t>
      </w:r>
    </w:p>
    <w:p w14:paraId="25524763" w14:textId="77777777" w:rsidR="00A86A9B" w:rsidRPr="008F4DD2" w:rsidRDefault="00A86A9B" w:rsidP="00A51666">
      <w:pPr>
        <w:pStyle w:val="Style-2"/>
        <w:spacing w:line="360" w:lineRule="auto"/>
        <w:contextualSpacing/>
        <w:jc w:val="both"/>
        <w:rPr>
          <w:rFonts w:ascii="Arial" w:hAnsi="Arial" w:cs="Arial"/>
          <w:b/>
        </w:rPr>
      </w:pPr>
    </w:p>
    <w:p w14:paraId="60895710" w14:textId="77777777" w:rsidR="00F64971" w:rsidRPr="008F4DD2" w:rsidRDefault="00F64971" w:rsidP="00FF4CA5">
      <w:pPr>
        <w:pStyle w:val="TITULOTESIS"/>
      </w:pPr>
      <w:bookmarkStart w:id="82" w:name="_EVALUACIÓN_ECONÓMICA"/>
      <w:bookmarkEnd w:id="82"/>
      <w:r w:rsidRPr="008F4DD2">
        <w:br w:type="page"/>
      </w:r>
      <w:bookmarkStart w:id="83" w:name="_Toc320462488"/>
      <w:r w:rsidRPr="008F4DD2">
        <w:lastRenderedPageBreak/>
        <w:t>EVALUACIÓN ECONÓMICA</w:t>
      </w:r>
      <w:bookmarkEnd w:id="83"/>
    </w:p>
    <w:p w14:paraId="0FDDE033" w14:textId="77777777" w:rsidR="00F64971" w:rsidRPr="008F4DD2" w:rsidRDefault="00F64971" w:rsidP="00A51666">
      <w:pPr>
        <w:pStyle w:val="Style-2"/>
        <w:spacing w:line="360" w:lineRule="auto"/>
        <w:contextualSpacing/>
        <w:jc w:val="both"/>
        <w:rPr>
          <w:rFonts w:ascii="Arial" w:hAnsi="Arial" w:cs="Arial"/>
        </w:rPr>
      </w:pPr>
    </w:p>
    <w:p w14:paraId="4DEEC0C5"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A51666">
      <w:pPr>
        <w:pStyle w:val="Style-2"/>
        <w:spacing w:line="360" w:lineRule="auto"/>
        <w:contextualSpacing/>
        <w:jc w:val="both"/>
        <w:rPr>
          <w:rFonts w:ascii="Arial" w:hAnsi="Arial" w:cs="Arial"/>
        </w:rPr>
      </w:pPr>
    </w:p>
    <w:p w14:paraId="780927DD" w14:textId="77777777" w:rsidR="00F64971"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124B4359" w14:textId="7C431190" w:rsidR="0043790B" w:rsidRPr="008B7B6E" w:rsidRDefault="0043790B" w:rsidP="00A51666">
      <w:pPr>
        <w:pStyle w:val="Style-2"/>
        <w:spacing w:line="360" w:lineRule="auto"/>
        <w:ind w:firstLine="720"/>
        <w:contextualSpacing/>
        <w:jc w:val="both"/>
        <w:rPr>
          <w:rFonts w:ascii="Arial" w:hAnsi="Arial" w:cs="Arial"/>
          <w:lang w:val="es-ES_tradnl"/>
        </w:rPr>
      </w:pPr>
    </w:p>
    <w:p w14:paraId="6C635CC2" w14:textId="77777777" w:rsidR="00F64971" w:rsidRPr="008F4DD2" w:rsidRDefault="00F64971" w:rsidP="00FF4CA5">
      <w:pPr>
        <w:pStyle w:val="Prrafodelista"/>
        <w:spacing w:line="360" w:lineRule="auto"/>
        <w:ind w:left="0"/>
        <w:contextualSpacing/>
        <w:jc w:val="both"/>
        <w:outlineLvl w:val="1"/>
        <w:rPr>
          <w:rFonts w:ascii="Arial" w:hAnsi="Arial" w:cs="Arial"/>
          <w:b/>
          <w:vanish/>
          <w:lang w:val="es-CL" w:eastAsia="es-CL"/>
        </w:rPr>
      </w:pPr>
      <w:bookmarkStart w:id="84" w:name="_Toc279935126"/>
      <w:bookmarkStart w:id="85" w:name="_Toc279935184"/>
      <w:bookmarkStart w:id="86" w:name="_Toc279935249"/>
      <w:bookmarkStart w:id="87" w:name="_Toc280014480"/>
      <w:bookmarkStart w:id="88" w:name="_Toc280014536"/>
      <w:bookmarkStart w:id="89" w:name="_Toc280015913"/>
      <w:bookmarkStart w:id="90" w:name="_Toc280015962"/>
      <w:bookmarkStart w:id="91" w:name="_Toc280016534"/>
      <w:bookmarkStart w:id="92" w:name="_Toc280046968"/>
      <w:bookmarkStart w:id="93" w:name="_Toc288054503"/>
      <w:bookmarkStart w:id="94" w:name="_Toc295157036"/>
      <w:bookmarkStart w:id="95" w:name="_Toc300254119"/>
      <w:bookmarkStart w:id="96" w:name="_Toc300254198"/>
      <w:bookmarkStart w:id="97" w:name="_Toc300254320"/>
      <w:bookmarkStart w:id="98" w:name="_Toc300254392"/>
      <w:bookmarkStart w:id="99" w:name="_Toc300254676"/>
      <w:bookmarkStart w:id="100" w:name="_Toc300316458"/>
      <w:bookmarkStart w:id="101" w:name="_Toc300316523"/>
      <w:bookmarkStart w:id="102" w:name="_Toc301627473"/>
      <w:bookmarkStart w:id="103" w:name="_Toc301627546"/>
      <w:bookmarkStart w:id="104" w:name="_Toc301628336"/>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3AEA7DDB" w14:textId="77777777" w:rsidR="00F64971" w:rsidRPr="008F4DD2" w:rsidRDefault="00FF4CA5" w:rsidP="00FF4CA5">
      <w:pPr>
        <w:pStyle w:val="Subttulotesis"/>
        <w:rPr>
          <w:lang w:val="es-CL"/>
        </w:rPr>
      </w:pPr>
      <w:bookmarkStart w:id="105" w:name="_Toc320462489"/>
      <w:r w:rsidRPr="008F4DD2">
        <w:rPr>
          <w:lang w:val="es-CL"/>
        </w:rPr>
        <w:t>Estructura de costos e inversión</w:t>
      </w:r>
      <w:bookmarkEnd w:id="105"/>
    </w:p>
    <w:p w14:paraId="50EB0C4E" w14:textId="77777777" w:rsidR="00F64971" w:rsidRPr="008F4DD2" w:rsidRDefault="00F64971" w:rsidP="00A51666">
      <w:pPr>
        <w:pStyle w:val="Style-2"/>
        <w:spacing w:line="360" w:lineRule="auto"/>
        <w:contextualSpacing/>
        <w:jc w:val="both"/>
        <w:rPr>
          <w:rFonts w:ascii="Arial" w:hAnsi="Arial" w:cs="Arial"/>
          <w:b/>
        </w:rPr>
      </w:pPr>
    </w:p>
    <w:p w14:paraId="6443ECB1"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A51666">
      <w:pPr>
        <w:pStyle w:val="Style-2"/>
        <w:spacing w:line="360" w:lineRule="auto"/>
        <w:ind w:firstLine="720"/>
        <w:contextualSpacing/>
        <w:jc w:val="both"/>
        <w:rPr>
          <w:rFonts w:ascii="Arial" w:hAnsi="Arial" w:cs="Arial"/>
        </w:rPr>
      </w:pPr>
    </w:p>
    <w:p w14:paraId="46947BB2" w14:textId="77777777" w:rsidR="00F64971" w:rsidRPr="008F4DD2" w:rsidRDefault="000C60D1" w:rsidP="00A51666">
      <w:pPr>
        <w:pStyle w:val="Style-2"/>
        <w:spacing w:line="360" w:lineRule="auto"/>
        <w:ind w:firstLine="720"/>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A51666">
      <w:pPr>
        <w:pStyle w:val="Style-2"/>
        <w:spacing w:line="360" w:lineRule="auto"/>
        <w:ind w:firstLine="720"/>
        <w:contextualSpacing/>
        <w:jc w:val="both"/>
        <w:rPr>
          <w:rFonts w:ascii="Arial" w:hAnsi="Arial" w:cs="Arial"/>
        </w:rPr>
      </w:pPr>
    </w:p>
    <w:p w14:paraId="2228858A" w14:textId="5F92421E" w:rsidR="002A50E3" w:rsidRDefault="002A50E3" w:rsidP="00A51666">
      <w:pPr>
        <w:pStyle w:val="Style-2"/>
        <w:spacing w:line="360" w:lineRule="auto"/>
        <w:ind w:firstLine="720"/>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590F1708" w:rsidR="002A50E3" w:rsidRDefault="008B7B6E" w:rsidP="00A51666">
      <w:pPr>
        <w:pStyle w:val="Style-2"/>
        <w:spacing w:line="360" w:lineRule="auto"/>
        <w:ind w:firstLine="720"/>
        <w:contextualSpacing/>
        <w:jc w:val="both"/>
        <w:rPr>
          <w:rFonts w:ascii="Arial" w:hAnsi="Arial" w:cs="Arial"/>
        </w:rPr>
      </w:pPr>
      <w:r>
        <w:rPr>
          <w:rFonts w:ascii="Arial" w:hAnsi="Arial" w:cs="Arial"/>
        </w:rPr>
        <w:t>Además, el resto de los cost</w:t>
      </w:r>
      <w:r w:rsidR="002A50E3">
        <w:rPr>
          <w:rFonts w:ascii="Arial" w:hAnsi="Arial" w:cs="Arial"/>
        </w:rPr>
        <w:t>os fijos crecerá en un 5% por año, para reflejar el aumento de los gastos, product</w:t>
      </w:r>
      <w:r w:rsidR="0049796A">
        <w:rPr>
          <w:rFonts w:ascii="Arial" w:hAnsi="Arial" w:cs="Arial"/>
        </w:rPr>
        <w:t>o del crecimiento de la empresa y fluctuaciones en los precios.</w:t>
      </w:r>
    </w:p>
    <w:p w14:paraId="66E76013" w14:textId="77777777" w:rsidR="002A50E3" w:rsidRPr="002A50E3" w:rsidRDefault="002A50E3" w:rsidP="00A51666">
      <w:pPr>
        <w:pStyle w:val="Style-2"/>
        <w:spacing w:line="360" w:lineRule="auto"/>
        <w:ind w:firstLine="720"/>
        <w:contextualSpacing/>
        <w:jc w:val="both"/>
      </w:pPr>
    </w:p>
    <w:p w14:paraId="555DB668"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072B9724" w14:textId="77777777" w:rsidR="0045109C" w:rsidRDefault="0045109C" w:rsidP="00A51666">
      <w:pPr>
        <w:pStyle w:val="Style-2"/>
        <w:spacing w:line="360" w:lineRule="auto"/>
        <w:ind w:firstLine="720"/>
        <w:contextualSpacing/>
        <w:jc w:val="both"/>
        <w:rPr>
          <w:rFonts w:ascii="Arial" w:hAnsi="Arial" w:cs="Arial"/>
          <w:color w:val="C00000"/>
        </w:rPr>
      </w:pPr>
    </w:p>
    <w:p w14:paraId="2E51EE03" w14:textId="77777777" w:rsidR="0045109C" w:rsidRDefault="0045109C" w:rsidP="00A51666">
      <w:pPr>
        <w:pStyle w:val="Style-2"/>
        <w:spacing w:line="360" w:lineRule="auto"/>
        <w:ind w:firstLine="720"/>
        <w:contextualSpacing/>
        <w:jc w:val="both"/>
        <w:rPr>
          <w:rFonts w:ascii="Arial" w:hAnsi="Arial" w:cs="Arial"/>
          <w:color w:val="C00000"/>
        </w:rPr>
      </w:pPr>
    </w:p>
    <w:p w14:paraId="1824A9D5" w14:textId="77777777" w:rsidR="0045109C" w:rsidRPr="008F4DD2" w:rsidRDefault="0045109C" w:rsidP="00A51666">
      <w:pPr>
        <w:pStyle w:val="Style-2"/>
        <w:spacing w:line="360" w:lineRule="auto"/>
        <w:ind w:firstLine="720"/>
        <w:contextualSpacing/>
        <w:jc w:val="both"/>
        <w:rPr>
          <w:rFonts w:ascii="Arial" w:hAnsi="Arial" w:cs="Arial"/>
          <w:color w:val="C00000"/>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CF62B0">
            <w:pPr>
              <w:jc w:val="cente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CF62B0">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CF62B0">
            <w:pPr>
              <w:jc w:val="right"/>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4DD2" w:rsidRDefault="00DB4D62" w:rsidP="00A51666">
      <w:pPr>
        <w:pStyle w:val="Style-2"/>
        <w:spacing w:line="360" w:lineRule="auto"/>
        <w:contextualSpacing/>
        <w:jc w:val="both"/>
        <w:rPr>
          <w:rFonts w:ascii="Arial" w:hAnsi="Arial" w:cs="Arial"/>
          <w:color w:val="C00000"/>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1F29D063" w14:textId="77777777" w:rsidR="00F64971" w:rsidRPr="008F4DD2" w:rsidRDefault="00F64971" w:rsidP="00A51666">
      <w:pPr>
        <w:pStyle w:val="Style-2"/>
        <w:spacing w:line="360" w:lineRule="auto"/>
        <w:contextualSpacing/>
        <w:jc w:val="both"/>
        <w:rPr>
          <w:rFonts w:ascii="Arial" w:hAnsi="Arial" w:cs="Arial"/>
          <w:color w:val="C00000"/>
        </w:rPr>
      </w:pPr>
    </w:p>
    <w:p w14:paraId="222C389D" w14:textId="77777777" w:rsidR="00F64971" w:rsidRPr="008F4DD2" w:rsidRDefault="00F64971" w:rsidP="00A51666">
      <w:pPr>
        <w:pStyle w:val="Style-2"/>
        <w:spacing w:line="360" w:lineRule="auto"/>
        <w:contextualSpacing/>
        <w:jc w:val="both"/>
        <w:rPr>
          <w:rFonts w:ascii="Arial" w:hAnsi="Arial" w:cs="Arial"/>
          <w:b/>
          <w:color w:val="C00000"/>
        </w:rPr>
      </w:pPr>
    </w:p>
    <w:p w14:paraId="15849FED"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3744" w:dyaOrig="1558" w14:anchorId="3A69394A">
          <v:shape id="_x0000_i1027" type="#_x0000_t75" style="width:187.85pt;height:77.65pt" o:ole="">
            <v:imagedata r:id="rId54" o:title=""/>
          </v:shape>
          <o:OLEObject Type="Embed" ProgID="Excel.Sheet.8" ShapeID="_x0000_i1027" DrawAspect="Content" ObjectID="_1398080499" r:id="rId55"/>
        </w:object>
      </w:r>
    </w:p>
    <w:p w14:paraId="1BF8061D" w14:textId="77777777" w:rsidR="00F64971" w:rsidRPr="008F4DD2" w:rsidRDefault="00F64971" w:rsidP="00A51666">
      <w:pPr>
        <w:pStyle w:val="Style-2"/>
        <w:spacing w:line="360" w:lineRule="auto"/>
        <w:contextualSpacing/>
        <w:jc w:val="both"/>
        <w:rPr>
          <w:rFonts w:ascii="Arial" w:hAnsi="Arial" w:cs="Arial"/>
          <w:b/>
          <w:color w:val="C00000"/>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028" type="#_x0000_t75" style="width:234.8pt;height:219.15pt" o:ole="">
            <v:imagedata r:id="rId56" o:title=""/>
          </v:shape>
          <o:OLEObject Type="Embed" ProgID="Excel.Sheet.8" ShapeID="_x0000_i1028" DrawAspect="Content" ObjectID="_1398080500" r:id="rId57"/>
        </w:object>
      </w:r>
    </w:p>
    <w:p w14:paraId="088F8475" w14:textId="77777777" w:rsidR="00F64971" w:rsidRPr="008F4DD2" w:rsidRDefault="00F64971" w:rsidP="00A51666">
      <w:pPr>
        <w:pStyle w:val="Style-2"/>
        <w:spacing w:line="360" w:lineRule="auto"/>
        <w:contextualSpacing/>
        <w:jc w:val="both"/>
        <w:rPr>
          <w:rFonts w:ascii="Arial" w:hAnsi="Arial" w:cs="Arial"/>
          <w:b/>
          <w:color w:val="C00000"/>
        </w:rPr>
      </w:pPr>
    </w:p>
    <w:p w14:paraId="04D937B4" w14:textId="77777777" w:rsidR="0045109C" w:rsidRDefault="0045109C" w:rsidP="00A51666">
      <w:pPr>
        <w:pStyle w:val="Style-2"/>
        <w:spacing w:line="360" w:lineRule="auto"/>
        <w:contextualSpacing/>
        <w:jc w:val="both"/>
        <w:rPr>
          <w:rFonts w:ascii="Arial" w:hAnsi="Arial" w:cs="Arial"/>
        </w:rPr>
      </w:pPr>
    </w:p>
    <w:p w14:paraId="1C3A948A"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Consideraciones:</w:t>
      </w:r>
    </w:p>
    <w:p w14:paraId="0E6122B1" w14:textId="77777777" w:rsidR="00F64971" w:rsidRPr="008F4DD2" w:rsidRDefault="00F64971" w:rsidP="00A51666">
      <w:pPr>
        <w:pStyle w:val="Style-2"/>
        <w:numPr>
          <w:ilvl w:val="0"/>
          <w:numId w:val="23"/>
        </w:numPr>
        <w:spacing w:line="360" w:lineRule="auto"/>
        <w:contextualSpacing/>
        <w:jc w:val="both"/>
        <w:rPr>
          <w:rFonts w:ascii="Arial" w:hAnsi="Arial" w:cs="Arial"/>
        </w:rPr>
      </w:pPr>
      <w:r w:rsidRPr="008F4DD2">
        <w:rPr>
          <w:rFonts w:ascii="Arial" w:hAnsi="Arial" w:cs="Arial"/>
        </w:rPr>
        <w:t xml:space="preserve">El gasto en arriendo de </w:t>
      </w:r>
      <w:proofErr w:type="spellStart"/>
      <w:r w:rsidRPr="008F4DD2">
        <w:rPr>
          <w:rFonts w:ascii="Arial" w:hAnsi="Arial" w:cs="Arial"/>
        </w:rPr>
        <w:t>hosting</w:t>
      </w:r>
      <w:proofErr w:type="spellEnd"/>
      <w:r w:rsidRPr="008F4DD2">
        <w:rPr>
          <w:rFonts w:ascii="Arial" w:hAnsi="Arial" w:cs="Arial"/>
        </w:rPr>
        <w:t xml:space="preserve"> se mantuvo en cero, debido a que rentaba más invertir en un servidor propio que en pagar mensualidades por concepto de arriendo del servicios.</w:t>
      </w:r>
    </w:p>
    <w:p w14:paraId="3F7C8863"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software están asociados a licencias de programas: antivirus, sistema operativo, entre otros.</w:t>
      </w:r>
    </w:p>
    <w:p w14:paraId="27891EA0"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Se considera la creación de los cuatro primeros cursos E-</w:t>
      </w:r>
      <w:proofErr w:type="spellStart"/>
      <w:r w:rsidRPr="008F4DD2">
        <w:rPr>
          <w:rFonts w:ascii="Arial" w:hAnsi="Arial" w:cs="Arial"/>
        </w:rPr>
        <w:t>learning</w:t>
      </w:r>
      <w:proofErr w:type="spellEnd"/>
      <w:r w:rsidRPr="008F4DD2">
        <w:rPr>
          <w:rFonts w:ascii="Arial" w:hAnsi="Arial" w:cs="Arial"/>
        </w:rPr>
        <w:t xml:space="preserve"> durante el período de puesta en marcha, para que estén operativos durante el primer año operativo.</w:t>
      </w:r>
    </w:p>
    <w:p w14:paraId="12C4F7AB" w14:textId="77777777" w:rsidR="00F64971" w:rsidRPr="008F4DD2" w:rsidRDefault="00F64971" w:rsidP="00FF4CA5">
      <w:pPr>
        <w:pStyle w:val="Subttulotesis"/>
        <w:rPr>
          <w:lang w:val="es-CL"/>
        </w:rPr>
      </w:pPr>
      <w:r w:rsidRPr="008F4DD2">
        <w:rPr>
          <w:color w:val="C00000"/>
          <w:lang w:val="es-CL"/>
        </w:rPr>
        <w:br w:type="page"/>
      </w:r>
      <w:bookmarkStart w:id="106" w:name="_Toc320462490"/>
      <w:r w:rsidR="00FF4CA5" w:rsidRPr="008F4DD2">
        <w:rPr>
          <w:lang w:val="es-CL"/>
        </w:rPr>
        <w:lastRenderedPageBreak/>
        <w:t>Ingresos</w:t>
      </w:r>
      <w:bookmarkEnd w:id="106"/>
    </w:p>
    <w:p w14:paraId="295E2514" w14:textId="77777777" w:rsidR="00F64971" w:rsidRPr="008F4DD2" w:rsidRDefault="00F64971" w:rsidP="00A51666">
      <w:pPr>
        <w:pStyle w:val="Style-2"/>
        <w:spacing w:line="360" w:lineRule="auto"/>
        <w:ind w:left="720"/>
        <w:contextualSpacing/>
        <w:jc w:val="both"/>
        <w:rPr>
          <w:rFonts w:ascii="Arial" w:hAnsi="Arial" w:cs="Arial"/>
          <w:b/>
        </w:rPr>
      </w:pPr>
    </w:p>
    <w:p w14:paraId="1BC12E75"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w:t>
      </w:r>
      <w:proofErr w:type="spellStart"/>
      <w:r w:rsidRPr="008F4DD2">
        <w:rPr>
          <w:rFonts w:ascii="Arial" w:hAnsi="Arial" w:cs="Arial"/>
        </w:rPr>
        <w:t>d</w:t>
      </w:r>
      <w:r w:rsidR="00FF2466">
        <w:rPr>
          <w:rFonts w:ascii="Arial" w:hAnsi="Arial" w:cs="Arial"/>
        </w:rPr>
        <w:t>el</w:t>
      </w:r>
      <w:proofErr w:type="spellEnd"/>
      <w:r w:rsidR="00FF2466">
        <w:rPr>
          <w:rFonts w:ascii="Arial" w:hAnsi="Arial" w:cs="Arial"/>
        </w:rPr>
        <w:t xml:space="preserve"> la interfaz con los usuarios. Estos últimos, de menor peso.</w:t>
      </w:r>
    </w:p>
    <w:p w14:paraId="5D200F33" w14:textId="77777777" w:rsidR="00F64971" w:rsidRPr="008F4DD2" w:rsidRDefault="00F64971" w:rsidP="00A51666">
      <w:pPr>
        <w:pStyle w:val="Style-2"/>
        <w:spacing w:line="360" w:lineRule="auto"/>
        <w:contextualSpacing/>
        <w:jc w:val="both"/>
        <w:rPr>
          <w:rFonts w:ascii="Arial" w:hAnsi="Arial" w:cs="Arial"/>
        </w:rPr>
      </w:pPr>
    </w:p>
    <w:p w14:paraId="31F4096B"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4DD2" w:rsidRDefault="00F64971" w:rsidP="00A51666">
      <w:pPr>
        <w:pStyle w:val="Style-2"/>
        <w:spacing w:line="360" w:lineRule="auto"/>
        <w:contextualSpacing/>
        <w:jc w:val="both"/>
        <w:rPr>
          <w:rFonts w:ascii="Arial" w:hAnsi="Arial" w:cs="Arial"/>
          <w:color w:val="C00000"/>
        </w:rPr>
      </w:pPr>
    </w:p>
    <w:p w14:paraId="58FC3C95" w14:textId="77777777" w:rsidR="00F64971" w:rsidRPr="008F4DD2" w:rsidRDefault="000D1204" w:rsidP="00A51666">
      <w:pPr>
        <w:pStyle w:val="Style-2"/>
        <w:spacing w:line="360" w:lineRule="auto"/>
        <w:ind w:left="-360"/>
        <w:contextualSpacing/>
        <w:jc w:val="both"/>
        <w:rPr>
          <w:rFonts w:ascii="Arial" w:hAnsi="Arial" w:cs="Arial"/>
          <w:b/>
          <w:color w:val="C00000"/>
        </w:rPr>
      </w:pPr>
      <w:r w:rsidRPr="008F4DD2">
        <w:rPr>
          <w:rFonts w:ascii="Arial" w:hAnsi="Arial" w:cs="Arial"/>
          <w:b/>
          <w:color w:val="C00000"/>
        </w:rPr>
        <w:object w:dxaOrig="10019" w:dyaOrig="3895" w14:anchorId="1392175B">
          <v:shape id="_x0000_i1029" type="#_x0000_t75" style="width:524.05pt;height:203.5pt" o:ole="">
            <v:imagedata r:id="rId58" o:title=""/>
          </v:shape>
          <o:OLEObject Type="Embed" ProgID="Excel.Sheet.8" ShapeID="_x0000_i1029" DrawAspect="Content" ObjectID="_1398080501" r:id="rId59"/>
        </w:object>
      </w:r>
    </w:p>
    <w:p w14:paraId="5FACF3AC"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La estructura anterior sigue lo planteado en  el Capítulo 6, Sección 1, donde se establecen la estrategia comercial para la vida del proyecto.</w:t>
      </w:r>
    </w:p>
    <w:p w14:paraId="090CFBA2" w14:textId="77777777" w:rsidR="00FF4CA5" w:rsidRPr="008F4DD2" w:rsidRDefault="00FF4CA5" w:rsidP="00A51666">
      <w:pPr>
        <w:pStyle w:val="Style-2"/>
        <w:spacing w:line="360" w:lineRule="auto"/>
        <w:ind w:firstLine="720"/>
        <w:contextualSpacing/>
        <w:jc w:val="both"/>
        <w:rPr>
          <w:rFonts w:ascii="Arial" w:hAnsi="Arial" w:cs="Arial"/>
        </w:rPr>
      </w:pPr>
    </w:p>
    <w:p w14:paraId="521E29C7" w14:textId="77777777" w:rsidR="00F64971" w:rsidRPr="008F4DD2" w:rsidRDefault="00FF4CA5" w:rsidP="00FF4CA5">
      <w:pPr>
        <w:pStyle w:val="Subttulotesis"/>
        <w:rPr>
          <w:lang w:val="es-CL"/>
        </w:rPr>
      </w:pPr>
      <w:bookmarkStart w:id="107" w:name="_Toc320462491"/>
      <w:r w:rsidRPr="008F4DD2">
        <w:rPr>
          <w:lang w:val="es-CL"/>
        </w:rPr>
        <w:t>Resultado esperado</w:t>
      </w:r>
      <w:bookmarkEnd w:id="107"/>
    </w:p>
    <w:p w14:paraId="6A358C69" w14:textId="77777777" w:rsidR="00F64971" w:rsidRPr="008F4DD2" w:rsidRDefault="00F64971" w:rsidP="00A51666">
      <w:pPr>
        <w:pStyle w:val="Style-2"/>
        <w:spacing w:line="360" w:lineRule="auto"/>
        <w:contextualSpacing/>
        <w:jc w:val="both"/>
        <w:rPr>
          <w:rFonts w:ascii="Arial" w:hAnsi="Arial" w:cs="Arial"/>
        </w:rPr>
      </w:pPr>
    </w:p>
    <w:p w14:paraId="23587F2C"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15138B76" w14:textId="77777777" w:rsidR="00F64971" w:rsidRPr="008F4DD2" w:rsidRDefault="00F64971" w:rsidP="00A51666">
      <w:pPr>
        <w:pStyle w:val="Style-2"/>
        <w:spacing w:line="360" w:lineRule="auto"/>
        <w:contextualSpacing/>
        <w:jc w:val="both"/>
        <w:rPr>
          <w:rFonts w:ascii="Arial" w:hAnsi="Arial" w:cs="Arial"/>
          <w:color w:val="C00000"/>
        </w:rPr>
      </w:pPr>
    </w:p>
    <w:p w14:paraId="29D9E47E" w14:textId="77777777" w:rsidR="00F64971" w:rsidRPr="008F4DD2" w:rsidRDefault="000D1204" w:rsidP="00A51666">
      <w:pPr>
        <w:pStyle w:val="Style-2"/>
        <w:spacing w:line="360" w:lineRule="auto"/>
        <w:ind w:left="-240"/>
        <w:contextualSpacing/>
        <w:jc w:val="both"/>
        <w:rPr>
          <w:rFonts w:ascii="Arial" w:hAnsi="Arial" w:cs="Arial"/>
          <w:color w:val="C00000"/>
        </w:rPr>
      </w:pPr>
      <w:r w:rsidRPr="008F4DD2">
        <w:rPr>
          <w:rFonts w:ascii="Arial" w:hAnsi="Arial" w:cs="Arial"/>
          <w:color w:val="C00000"/>
        </w:rPr>
        <w:object w:dxaOrig="10316" w:dyaOrig="5063" w14:anchorId="6696BA60">
          <v:shape id="_x0000_i1030" type="#_x0000_t75" style="width:518.4pt;height:250.45pt" o:ole="">
            <v:imagedata r:id="rId60" o:title=""/>
          </v:shape>
          <o:OLEObject Type="Embed" ProgID="Excel.Sheet.8" ShapeID="_x0000_i1030" DrawAspect="Content" ObjectID="_1398080502" r:id="rId61"/>
        </w:object>
      </w:r>
    </w:p>
    <w:p w14:paraId="271F7936" w14:textId="77777777" w:rsidR="00F64971" w:rsidRPr="008F4DD2" w:rsidRDefault="00F64971" w:rsidP="00A51666">
      <w:pPr>
        <w:pStyle w:val="Style-2"/>
        <w:spacing w:line="360" w:lineRule="auto"/>
        <w:ind w:firstLine="720"/>
        <w:contextualSpacing/>
        <w:jc w:val="both"/>
        <w:rPr>
          <w:rFonts w:ascii="Arial" w:hAnsi="Arial" w:cs="Arial"/>
          <w:color w:val="C00000"/>
        </w:rPr>
      </w:pPr>
    </w:p>
    <w:p w14:paraId="7D79D25F"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A51666">
      <w:pPr>
        <w:pStyle w:val="Style-2"/>
        <w:spacing w:line="360" w:lineRule="auto"/>
        <w:ind w:firstLine="720"/>
        <w:contextualSpacing/>
        <w:jc w:val="both"/>
        <w:rPr>
          <w:rFonts w:ascii="Arial" w:hAnsi="Arial" w:cs="Arial"/>
        </w:rPr>
      </w:pPr>
    </w:p>
    <w:p w14:paraId="22430531"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A51666">
      <w:pPr>
        <w:pStyle w:val="Style-2"/>
        <w:spacing w:line="360" w:lineRule="auto"/>
        <w:contextualSpacing/>
        <w:jc w:val="both"/>
        <w:rPr>
          <w:rFonts w:ascii="Arial" w:hAnsi="Arial" w:cs="Arial"/>
        </w:rPr>
      </w:pPr>
    </w:p>
    <w:p w14:paraId="09DDE41D" w14:textId="77777777" w:rsidR="00F64971" w:rsidRPr="008F4DD2" w:rsidRDefault="00FF4CA5" w:rsidP="00FF4CA5">
      <w:pPr>
        <w:pStyle w:val="3ernivelsubtitulotesis"/>
      </w:pPr>
      <w:bookmarkStart w:id="108" w:name="_Toc320462492"/>
      <w:r w:rsidRPr="008F4DD2">
        <w:t>Escenario a: pesimista</w:t>
      </w:r>
      <w:bookmarkEnd w:id="108"/>
    </w:p>
    <w:p w14:paraId="2084D0CE" w14:textId="77777777" w:rsidR="00F64971" w:rsidRPr="008F4DD2" w:rsidRDefault="00F64971" w:rsidP="00A51666">
      <w:pPr>
        <w:pStyle w:val="Style-2"/>
        <w:spacing w:line="360" w:lineRule="auto"/>
        <w:contextualSpacing/>
        <w:jc w:val="both"/>
        <w:rPr>
          <w:rFonts w:ascii="Arial" w:hAnsi="Arial" w:cs="Arial"/>
          <w:b/>
        </w:rPr>
      </w:pPr>
    </w:p>
    <w:p w14:paraId="224B2D65" w14:textId="77777777" w:rsidR="00673FC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w:t>
      </w:r>
      <w:proofErr w:type="gramStart"/>
      <w:r w:rsidR="007B48E2" w:rsidRPr="008F4DD2">
        <w:rPr>
          <w:rFonts w:ascii="Arial" w:hAnsi="Arial" w:cs="Arial"/>
        </w:rPr>
        <w:t>presentado</w:t>
      </w:r>
      <w:proofErr w:type="gramEnd"/>
      <w:r w:rsidR="007B48E2" w:rsidRPr="008F4DD2">
        <w:rPr>
          <w:rFonts w:ascii="Arial" w:hAnsi="Arial" w:cs="Arial"/>
        </w:rPr>
        <w:t xml:space="preserve"> en la Estrategia Comercial</w:t>
      </w:r>
      <w:r w:rsidRPr="008F4DD2">
        <w:rPr>
          <w:rFonts w:ascii="Arial" w:hAnsi="Arial" w:cs="Arial"/>
        </w:rPr>
        <w:t>, con el fin de ser pesimistas frente a la evolución de las ventas. Para este caso se considera un aumento del 5% anual en los afiliados al módulo de gestión, cifra inferior al 20% establecido como base. Bajo esta situación, manteniendo el resto constante, el VAN decrece hasta llegar a -$</w:t>
      </w:r>
      <w:r w:rsidRPr="008F4DD2">
        <w:rPr>
          <w:rFonts w:ascii="Arial" w:hAnsi="Arial" w:cs="Arial"/>
          <w:bCs/>
        </w:rPr>
        <w:t xml:space="preserve">12.628.827. </w:t>
      </w:r>
    </w:p>
    <w:p w14:paraId="3919399F" w14:textId="77777777" w:rsidR="00F64971" w:rsidRPr="008F4DD2" w:rsidRDefault="00F64971" w:rsidP="00A51666">
      <w:pPr>
        <w:pStyle w:val="Style-2"/>
        <w:spacing w:line="360" w:lineRule="auto"/>
        <w:ind w:firstLine="720"/>
        <w:contextualSpacing/>
        <w:jc w:val="both"/>
        <w:rPr>
          <w:rFonts w:ascii="Arial" w:hAnsi="Arial" w:cs="Arial"/>
          <w:bCs/>
        </w:rPr>
      </w:pPr>
    </w:p>
    <w:p w14:paraId="17C45441" w14:textId="77777777" w:rsidR="00F6497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bCs/>
        </w:rPr>
        <w:t xml:space="preserve">A modo de contingencia, si se reduce la cantidad de cursos a realizar durante la puesta en marcha y los períodos de ejercicio, de 4 a 2 cursos, sumado a un aumento en </w:t>
      </w:r>
      <w:r w:rsidRPr="008F4DD2">
        <w:rPr>
          <w:rFonts w:ascii="Arial" w:hAnsi="Arial" w:cs="Arial"/>
          <w:bCs/>
        </w:rPr>
        <w:lastRenderedPageBreak/>
        <w:t>$500 a la mensualidad del módulo de gestión, le VAN se vuelve a hacer positivo, alcanzando los $456.361.</w:t>
      </w:r>
      <w:r w:rsidR="00673FC1" w:rsidRPr="008F4DD2">
        <w:rPr>
          <w:rStyle w:val="Refdenotaalpie"/>
          <w:rFonts w:ascii="Arial" w:hAnsi="Arial"/>
          <w:bCs/>
        </w:rPr>
        <w:footnoteReference w:id="13"/>
      </w:r>
    </w:p>
    <w:p w14:paraId="61E10858" w14:textId="77777777" w:rsidR="00673FC1" w:rsidRPr="008F4DD2" w:rsidRDefault="00673FC1" w:rsidP="00A51666">
      <w:pPr>
        <w:pStyle w:val="Style-2"/>
        <w:spacing w:line="360" w:lineRule="auto"/>
        <w:contextualSpacing/>
        <w:jc w:val="both"/>
        <w:rPr>
          <w:rFonts w:ascii="Arial" w:hAnsi="Arial" w:cs="Arial"/>
        </w:rPr>
      </w:pPr>
    </w:p>
    <w:p w14:paraId="110A03CB" w14:textId="77777777" w:rsidR="00F64971" w:rsidRPr="008F4DD2" w:rsidRDefault="00FF4CA5" w:rsidP="00FF4CA5">
      <w:pPr>
        <w:pStyle w:val="3ernivelsubtitulotesis"/>
      </w:pPr>
      <w:bookmarkStart w:id="109" w:name="_Toc320462493"/>
      <w:r w:rsidRPr="008F4DD2">
        <w:t>Escenario b: optimista</w:t>
      </w:r>
      <w:bookmarkEnd w:id="109"/>
    </w:p>
    <w:p w14:paraId="484044D5" w14:textId="77777777" w:rsidR="00F64971" w:rsidRPr="008F4DD2" w:rsidRDefault="00F64971" w:rsidP="00A51666">
      <w:pPr>
        <w:pStyle w:val="Style-2"/>
        <w:spacing w:line="360" w:lineRule="auto"/>
        <w:contextualSpacing/>
        <w:jc w:val="both"/>
        <w:rPr>
          <w:rFonts w:ascii="Arial" w:hAnsi="Arial" w:cs="Arial"/>
          <w:b/>
        </w:rPr>
      </w:pPr>
    </w:p>
    <w:p w14:paraId="649D8129"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Con el objeto de contrastar el escenario anterior, se presenta la posibilidad de un tercero que consiste en aumentar la variación anual de inscripciones, de un 20% en el caso base, hasta un 30% para este.</w:t>
      </w:r>
    </w:p>
    <w:p w14:paraId="0970DD50" w14:textId="77777777" w:rsidR="00F64971" w:rsidRPr="008F4DD2" w:rsidRDefault="00F64971" w:rsidP="00A51666">
      <w:pPr>
        <w:pStyle w:val="Style-2"/>
        <w:spacing w:line="360" w:lineRule="auto"/>
        <w:contextualSpacing/>
        <w:jc w:val="both"/>
        <w:rPr>
          <w:rFonts w:ascii="Arial" w:hAnsi="Arial" w:cs="Arial"/>
        </w:rPr>
      </w:pPr>
    </w:p>
    <w:p w14:paraId="49E6EA41" w14:textId="77777777" w:rsidR="00F64971" w:rsidRPr="008F4DD2" w:rsidRDefault="00F64971" w:rsidP="00A51666">
      <w:pPr>
        <w:pStyle w:val="Style-2"/>
        <w:spacing w:line="360" w:lineRule="auto"/>
        <w:contextualSpacing/>
        <w:jc w:val="both"/>
        <w:rPr>
          <w:rFonts w:ascii="Arial" w:hAnsi="Arial" w:cs="Arial"/>
          <w:bCs/>
        </w:rPr>
      </w:pPr>
      <w:r w:rsidRPr="008F4DD2">
        <w:rPr>
          <w:rFonts w:ascii="Arial" w:hAnsi="Arial" w:cs="Arial"/>
        </w:rPr>
        <w:tab/>
        <w:t xml:space="preserve">Este caso entrega un VAN de </w:t>
      </w:r>
      <w:r w:rsidRPr="008F4DD2">
        <w:rPr>
          <w:rFonts w:ascii="Arial" w:hAnsi="Arial" w:cs="Arial"/>
          <w:bCs/>
        </w:rPr>
        <w:t xml:space="preserve">$31.871.194, que equivale al 158% del total de la inversión, manteniendo </w:t>
      </w:r>
      <w:r w:rsidR="007B3DAA" w:rsidRPr="008F4DD2">
        <w:rPr>
          <w:rFonts w:ascii="Arial" w:hAnsi="Arial" w:cs="Arial"/>
          <w:bCs/>
        </w:rPr>
        <w:t>un</w:t>
      </w:r>
      <w:r w:rsidRPr="008F4DD2">
        <w:rPr>
          <w:rFonts w:ascii="Arial" w:hAnsi="Arial" w:cs="Arial"/>
          <w:bCs/>
        </w:rPr>
        <w:t xml:space="preserve"> </w:t>
      </w:r>
      <w:proofErr w:type="spellStart"/>
      <w:r w:rsidRPr="008F4DD2">
        <w:rPr>
          <w:rFonts w:ascii="Arial" w:hAnsi="Arial" w:cs="Arial"/>
          <w:bCs/>
        </w:rPr>
        <w:t>payb</w:t>
      </w:r>
      <w:bookmarkStart w:id="110" w:name="_GoBack"/>
      <w:bookmarkEnd w:id="110"/>
      <w:r w:rsidRPr="008F4DD2">
        <w:rPr>
          <w:rFonts w:ascii="Arial" w:hAnsi="Arial" w:cs="Arial"/>
          <w:bCs/>
        </w:rPr>
        <w:t>ack</w:t>
      </w:r>
      <w:proofErr w:type="spellEnd"/>
      <w:r w:rsidRPr="008F4DD2">
        <w:rPr>
          <w:rFonts w:ascii="Arial" w:hAnsi="Arial" w:cs="Arial"/>
          <w:bCs/>
        </w:rPr>
        <w:t xml:space="preserve"> a 6 años.</w:t>
      </w:r>
      <w:r w:rsidR="00415751" w:rsidRPr="008F4DD2">
        <w:rPr>
          <w:rStyle w:val="Refdenotaalpie"/>
          <w:rFonts w:ascii="Arial" w:hAnsi="Arial"/>
          <w:bCs/>
        </w:rPr>
        <w:footnoteReference w:id="14"/>
      </w:r>
    </w:p>
    <w:p w14:paraId="3AB58F30" w14:textId="77777777" w:rsidR="00F64971" w:rsidRPr="008F4DD2" w:rsidRDefault="00F64971" w:rsidP="00A51666">
      <w:pPr>
        <w:pStyle w:val="Style-2"/>
        <w:spacing w:line="360" w:lineRule="auto"/>
        <w:contextualSpacing/>
        <w:jc w:val="both"/>
        <w:rPr>
          <w:rFonts w:ascii="Arial" w:hAnsi="Arial" w:cs="Arial"/>
        </w:rPr>
      </w:pPr>
    </w:p>
    <w:p w14:paraId="6242FA87"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La rentabilidad del proyecto es fuertemente sensible al número de abonados al módulo de gestión, debido a la forma en que se abordó la estrategia comercial. Se desea que éste servicio sea </w:t>
      </w:r>
      <w:proofErr w:type="spellStart"/>
      <w:r w:rsidRPr="008F4DD2">
        <w:rPr>
          <w:rFonts w:ascii="Arial" w:hAnsi="Arial" w:cs="Arial"/>
        </w:rPr>
        <w:t>fidelizador</w:t>
      </w:r>
      <w:proofErr w:type="spellEnd"/>
      <w:r w:rsidRPr="008F4DD2">
        <w:rPr>
          <w:rFonts w:ascii="Arial" w:hAnsi="Arial" w:cs="Arial"/>
        </w:rPr>
        <w:t xml:space="preserve"> y que el resto de los módulos dependan, en cierto grado, del rendimiento del de gestión.</w:t>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11" w:name="_Toc320462494"/>
      <w:r w:rsidRPr="008F4DD2">
        <w:rPr>
          <w:lang w:val="es-CL"/>
        </w:rPr>
        <w:t>Análisis de sensibilidad</w:t>
      </w:r>
      <w:bookmarkEnd w:id="111"/>
    </w:p>
    <w:p w14:paraId="5BC100D9" w14:textId="77777777" w:rsidR="00256348" w:rsidRPr="008F4DD2" w:rsidRDefault="00256348" w:rsidP="00A51666">
      <w:pPr>
        <w:pStyle w:val="Style-2"/>
        <w:spacing w:line="360" w:lineRule="auto"/>
        <w:contextualSpacing/>
        <w:jc w:val="both"/>
        <w:rPr>
          <w:rFonts w:ascii="Arial" w:hAnsi="Arial" w:cs="Arial"/>
          <w:b/>
          <w:color w:val="0070C0"/>
        </w:rPr>
      </w:pPr>
    </w:p>
    <w:p w14:paraId="164A6738" w14:textId="77777777" w:rsidR="00F64971"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77777777" w:rsidR="00256348" w:rsidRPr="008F4DD2" w:rsidRDefault="00256348"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14:paraId="5B3F7DC0" w14:textId="77777777" w:rsidR="00256348"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presenta este análisis por separado:</w:t>
      </w:r>
    </w:p>
    <w:p w14:paraId="2DC82883" w14:textId="77777777" w:rsidR="00256348" w:rsidRPr="008F4DD2" w:rsidRDefault="00256348"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12" w:name="_Toc320462495"/>
      <w:r w:rsidRPr="008F4DD2">
        <w:t>Sensibilización tasa de crecimiento</w:t>
      </w:r>
      <w:bookmarkEnd w:id="112"/>
    </w:p>
    <w:p w14:paraId="530FFBDB" w14:textId="77777777" w:rsidR="001F6199" w:rsidRPr="008F4DD2" w:rsidRDefault="001F6199" w:rsidP="00A51666">
      <w:pPr>
        <w:pStyle w:val="Style-2"/>
        <w:spacing w:line="360" w:lineRule="auto"/>
        <w:contextualSpacing/>
        <w:jc w:val="both"/>
        <w:rPr>
          <w:rFonts w:ascii="Arial" w:hAnsi="Arial" w:cs="Arial"/>
          <w:b/>
          <w:color w:val="000000"/>
        </w:rPr>
      </w:pPr>
    </w:p>
    <w:p w14:paraId="273DD501" w14:textId="77777777" w:rsidR="001F6199" w:rsidRPr="008F4DD2" w:rsidRDefault="001F619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3BEE8CD5" w14:textId="1F488CF8" w:rsidR="00256348" w:rsidRDefault="00256348" w:rsidP="00B600E2">
      <w:pPr>
        <w:pStyle w:val="Style-2"/>
        <w:spacing w:line="360" w:lineRule="auto"/>
        <w:contextualSpacing/>
        <w:jc w:val="center"/>
        <w:rPr>
          <w:rFonts w:ascii="Arial" w:hAnsi="Arial" w:cs="Arial"/>
          <w:color w:val="000000"/>
        </w:rPr>
      </w:pPr>
    </w:p>
    <w:p w14:paraId="3D54CA6E" w14:textId="184EA1D5" w:rsidR="0004469C" w:rsidRDefault="0004469C" w:rsidP="0004469C">
      <w:pPr>
        <w:pStyle w:val="Style-2"/>
        <w:spacing w:line="360" w:lineRule="auto"/>
        <w:contextualSpacing/>
        <w:jc w:val="center"/>
        <w:rPr>
          <w:rFonts w:ascii="Arial" w:hAnsi="Arial" w:cs="Arial"/>
          <w:color w:val="000000"/>
        </w:rPr>
      </w:pPr>
      <w:r>
        <w:rPr>
          <w:noProof/>
        </w:rPr>
        <w:lastRenderedPageBreak/>
        <w:drawing>
          <wp:inline distT="0" distB="0" distL="0" distR="0" wp14:anchorId="1BA337CE" wp14:editId="0BC8ED51">
            <wp:extent cx="5820354" cy="2337683"/>
            <wp:effectExtent l="0" t="0" r="0" b="571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499DA0FE" w14:textId="77777777" w:rsidR="00B600E2" w:rsidRPr="000D1204" w:rsidRDefault="00B600E2" w:rsidP="0004469C">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A51666">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13" w:name="_Toc320462496"/>
      <w:r w:rsidRPr="008F4DD2">
        <w:t>Sensibilización precio módulo de gestión</w:t>
      </w:r>
      <w:bookmarkEnd w:id="113"/>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77777777"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b/>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A51666">
      <w:pPr>
        <w:pStyle w:val="Style-2"/>
        <w:spacing w:line="360" w:lineRule="auto"/>
        <w:contextualSpacing/>
        <w:jc w:val="both"/>
        <w:outlineLvl w:val="0"/>
        <w:rPr>
          <w:rFonts w:ascii="Arial" w:hAnsi="Arial" w:cs="Arial"/>
          <w:color w:val="000000"/>
        </w:rPr>
      </w:pPr>
    </w:p>
    <w:p w14:paraId="600F0640" w14:textId="28D134D4" w:rsidR="00E87065" w:rsidRDefault="00CF3B3B" w:rsidP="00CF3B3B">
      <w:pPr>
        <w:pStyle w:val="Style-2"/>
        <w:spacing w:line="360" w:lineRule="auto"/>
        <w:contextualSpacing/>
        <w:jc w:val="center"/>
        <w:outlineLvl w:val="0"/>
        <w:rPr>
          <w:rFonts w:ascii="Arial" w:hAnsi="Arial" w:cs="Arial"/>
          <w:color w:val="000000"/>
        </w:rPr>
      </w:pPr>
      <w:r>
        <w:rPr>
          <w:noProof/>
        </w:rPr>
        <w:drawing>
          <wp:inline distT="0" distB="0" distL="0" distR="0" wp14:anchorId="7CE470A5" wp14:editId="3068BA1D">
            <wp:extent cx="5923721" cy="2337683"/>
            <wp:effectExtent l="0" t="0" r="1270" b="5715"/>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B6FA83B" w14:textId="77777777" w:rsidR="000D1204" w:rsidRPr="000D1204" w:rsidRDefault="000D1204" w:rsidP="00CF3B3B">
      <w:pPr>
        <w:pStyle w:val="Style-2"/>
        <w:spacing w:line="360" w:lineRule="auto"/>
        <w:contextualSpacing/>
        <w:jc w:val="center"/>
        <w:outlineLvl w:val="0"/>
        <w:rPr>
          <w:rFonts w:ascii="Arial" w:hAnsi="Arial" w:cs="Arial"/>
          <w:color w:val="000000"/>
          <w:sz w:val="16"/>
          <w:szCs w:val="16"/>
        </w:rPr>
      </w:pPr>
      <w:r w:rsidRPr="000D1204">
        <w:rPr>
          <w:rFonts w:ascii="Arial" w:hAnsi="Arial" w:cs="Arial"/>
          <w:color w:val="000000"/>
          <w:sz w:val="16"/>
          <w:szCs w:val="16"/>
        </w:rPr>
        <w:t>Gráfico 11.2: Comportamiento del VAN, según movimiento del precio mensual del Módulo de Gestión.</w:t>
      </w:r>
    </w:p>
    <w:p w14:paraId="4CFF31EB" w14:textId="77777777" w:rsidR="008C42BC" w:rsidRDefault="008C42BC" w:rsidP="008C42BC">
      <w:pPr>
        <w:pStyle w:val="TITULOTESIS"/>
        <w:numPr>
          <w:ilvl w:val="0"/>
          <w:numId w:val="0"/>
        </w:numPr>
        <w:ind w:left="720"/>
      </w:pPr>
      <w:bookmarkStart w:id="114" w:name="_Toc320462497"/>
    </w:p>
    <w:p w14:paraId="15C3DE45" w14:textId="77777777" w:rsidR="008C42BC" w:rsidRDefault="008C42BC" w:rsidP="008C42BC">
      <w:pPr>
        <w:pStyle w:val="TITULOTESIS"/>
        <w:numPr>
          <w:ilvl w:val="0"/>
          <w:numId w:val="0"/>
        </w:numPr>
        <w:ind w:left="720"/>
      </w:pPr>
    </w:p>
    <w:p w14:paraId="2BDABCFC" w14:textId="77777777" w:rsidR="00323565" w:rsidRDefault="00323565" w:rsidP="005B3F4C">
      <w:pPr>
        <w:pStyle w:val="3ernivelsubtitulotesis"/>
      </w:pPr>
      <w:r>
        <w:t>Sensibilización de costos fijos</w:t>
      </w:r>
    </w:p>
    <w:p w14:paraId="280F98A0" w14:textId="77777777" w:rsidR="003C0892" w:rsidRDefault="003C0892" w:rsidP="005B3F4C">
      <w:pPr>
        <w:pStyle w:val="Style-2"/>
        <w:spacing w:line="360" w:lineRule="auto"/>
        <w:contextualSpacing/>
        <w:jc w:val="both"/>
      </w:pPr>
    </w:p>
    <w:p w14:paraId="6E758529" w14:textId="525F4DE8" w:rsidR="00323565"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lastRenderedPageBreak/>
        <w:t>Para analizar el impacto de los costos fijos sobre el VAN del proyecto, se elaboró un gráfico de sensibilidad variando el porcentaje de crecimiento de los costos fijos. Esto muestra el nivel de apalancamiento operativo que tiene el negocio.</w:t>
      </w:r>
    </w:p>
    <w:p w14:paraId="7506FC72" w14:textId="77777777" w:rsidR="003C0892" w:rsidRPr="005B3F4C" w:rsidRDefault="003C0892" w:rsidP="005B3F4C">
      <w:pPr>
        <w:pStyle w:val="Style-2"/>
        <w:spacing w:line="360" w:lineRule="auto"/>
        <w:contextualSpacing/>
        <w:jc w:val="both"/>
        <w:rPr>
          <w:rFonts w:ascii="Arial" w:hAnsi="Arial" w:cs="Arial"/>
          <w:color w:val="000000"/>
        </w:rPr>
      </w:pPr>
    </w:p>
    <w:p w14:paraId="3CB8BA8F" w14:textId="77777777" w:rsidR="00CF3B3B"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 xml:space="preserve">A continuación se presenta la curva que representa el comportamiento del VAN según el crecimiento de los </w:t>
      </w:r>
      <w:r w:rsidR="003C0892" w:rsidRPr="005B3F4C">
        <w:rPr>
          <w:rFonts w:ascii="Arial" w:hAnsi="Arial" w:cs="Arial"/>
          <w:color w:val="000000"/>
        </w:rPr>
        <w:t>gastos</w:t>
      </w:r>
      <w:r w:rsidRPr="005B3F4C">
        <w:rPr>
          <w:rFonts w:ascii="Arial" w:hAnsi="Arial" w:cs="Arial"/>
          <w:color w:val="000000"/>
        </w:rPr>
        <w:t xml:space="preserve"> fijos.</w:t>
      </w:r>
    </w:p>
    <w:p w14:paraId="61796C92" w14:textId="77777777" w:rsidR="00CF3B3B" w:rsidRDefault="00CF3B3B" w:rsidP="003C0892">
      <w:pPr>
        <w:pStyle w:val="TITULOTESIS"/>
        <w:numPr>
          <w:ilvl w:val="0"/>
          <w:numId w:val="0"/>
        </w:numPr>
        <w:ind w:firstLine="720"/>
        <w:jc w:val="both"/>
        <w:rPr>
          <w:b w:val="0"/>
        </w:rPr>
      </w:pPr>
    </w:p>
    <w:p w14:paraId="0A4706EB" w14:textId="3792C4E1" w:rsidR="00CF3B3B" w:rsidRDefault="00CF3B3B" w:rsidP="00CF3B3B">
      <w:pPr>
        <w:pStyle w:val="TITULOTESIS"/>
        <w:numPr>
          <w:ilvl w:val="0"/>
          <w:numId w:val="0"/>
        </w:numPr>
        <w:jc w:val="both"/>
        <w:rPr>
          <w:b w:val="0"/>
        </w:rPr>
      </w:pPr>
      <w:r>
        <w:rPr>
          <w:noProof/>
          <w:lang w:eastAsia="es-CL"/>
        </w:rPr>
        <w:drawing>
          <wp:inline distT="0" distB="0" distL="0" distR="0" wp14:anchorId="1497AF8D" wp14:editId="2A5B7728">
            <wp:extent cx="6003234" cy="2337684"/>
            <wp:effectExtent l="0" t="0" r="0" b="571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61E10BBC" w14:textId="77777777" w:rsidR="00CF3B3B" w:rsidRDefault="00CF3B3B" w:rsidP="003C0892">
      <w:pPr>
        <w:pStyle w:val="TITULOTESIS"/>
        <w:numPr>
          <w:ilvl w:val="0"/>
          <w:numId w:val="0"/>
        </w:numPr>
        <w:ind w:firstLine="720"/>
        <w:jc w:val="both"/>
        <w:rPr>
          <w:b w:val="0"/>
        </w:rPr>
      </w:pPr>
    </w:p>
    <w:p w14:paraId="4595B740" w14:textId="15D9D97E" w:rsidR="004245D7" w:rsidRPr="008F4DD2" w:rsidRDefault="000D1204" w:rsidP="00EE7FD7">
      <w:pPr>
        <w:pStyle w:val="TITULOTESIS"/>
        <w:numPr>
          <w:ilvl w:val="0"/>
          <w:numId w:val="0"/>
        </w:numPr>
        <w:jc w:val="both"/>
      </w:pPr>
      <w:r>
        <w:br w:type="page"/>
      </w:r>
      <w:r w:rsidR="004245D7" w:rsidRPr="008F4DD2">
        <w:lastRenderedPageBreak/>
        <w:t>ANEXOS</w:t>
      </w:r>
      <w:bookmarkEnd w:id="114"/>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15" w:name="_Toc320462498"/>
      <w:r w:rsidRPr="008F4DD2">
        <w:rPr>
          <w:lang w:val="es-CL"/>
        </w:rPr>
        <w:t>Descripción de criterios premio pyme</w:t>
      </w:r>
      <w:bookmarkEnd w:id="115"/>
    </w:p>
    <w:p w14:paraId="4E7E147E" w14:textId="77777777" w:rsidR="004245D7" w:rsidRPr="008F4DD2" w:rsidRDefault="004245D7" w:rsidP="00A51666">
      <w:pPr>
        <w:pStyle w:val="Style-2"/>
        <w:spacing w:line="360" w:lineRule="auto"/>
        <w:contextualSpacing/>
        <w:jc w:val="both"/>
        <w:rPr>
          <w:rFonts w:ascii="Arial" w:hAnsi="Arial" w:cs="Arial"/>
          <w:color w:val="000000"/>
        </w:rPr>
      </w:pPr>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8F4DD2" w:rsidRDefault="004245D7" w:rsidP="00B2206B">
      <w:pPr>
        <w:pStyle w:val="SubseccinTesis"/>
        <w:rPr>
          <w:lang w:val="es-CL"/>
        </w:rPr>
      </w:pPr>
      <w:r w:rsidRPr="008F4DD2">
        <w:rPr>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motor que conduce y empuja a la empresa en </w:t>
      </w:r>
      <w:proofErr w:type="spellStart"/>
      <w:r w:rsidRPr="008F4DD2">
        <w:rPr>
          <w:rFonts w:ascii="Arial" w:hAnsi="Arial" w:cs="Arial"/>
          <w:color w:val="000000"/>
        </w:rPr>
        <w:t>suconjunto</w:t>
      </w:r>
      <w:proofErr w:type="spellEnd"/>
      <w:r w:rsidRPr="008F4DD2">
        <w:rPr>
          <w:rFonts w:ascii="Arial" w:hAnsi="Arial" w:cs="Arial"/>
          <w:color w:val="000000"/>
        </w:rPr>
        <w:t>,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5DB1F446" w14:textId="77777777" w:rsidR="004245D7" w:rsidRPr="008F4DD2" w:rsidRDefault="004245D7" w:rsidP="00A51666">
      <w:pPr>
        <w:pStyle w:val="Style-2"/>
        <w:spacing w:line="360" w:lineRule="auto"/>
        <w:contextualSpacing/>
        <w:jc w:val="both"/>
        <w:rPr>
          <w:rFonts w:ascii="Arial" w:hAnsi="Arial" w:cs="Arial"/>
          <w:color w:val="000000"/>
        </w:rPr>
      </w:pP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8F4DD2" w:rsidRDefault="006C311B" w:rsidP="00B2206B">
      <w:pPr>
        <w:pStyle w:val="SubseccinTesis"/>
        <w:rPr>
          <w:lang w:val="es-CL"/>
        </w:rPr>
      </w:pPr>
      <w:r w:rsidRPr="008F4DD2">
        <w:rPr>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r>
      <w:r w:rsidR="00C51F0D"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CFFAFE9" w14:textId="77777777" w:rsidR="004245D7" w:rsidRPr="008F4DD2" w:rsidRDefault="004245D7" w:rsidP="00A51666">
      <w:pPr>
        <w:pStyle w:val="Style-2"/>
        <w:spacing w:line="360" w:lineRule="auto"/>
        <w:contextualSpacing/>
        <w:jc w:val="both"/>
        <w:rPr>
          <w:rFonts w:ascii="Arial" w:hAnsi="Arial" w:cs="Arial"/>
          <w:color w:val="000000"/>
        </w:rPr>
      </w:pP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8F4DD2" w:rsidRDefault="004245D7" w:rsidP="00B2206B">
      <w:pPr>
        <w:pStyle w:val="SubseccinTesis"/>
        <w:rPr>
          <w:lang w:val="es-CL"/>
        </w:rPr>
      </w:pPr>
      <w:r w:rsidRPr="008F4DD2">
        <w:rPr>
          <w:lang w:val="es-CL"/>
        </w:rPr>
        <w:t>Criterio 3: Gestión d</w:t>
      </w:r>
      <w:r w:rsidR="006C311B" w:rsidRPr="008F4DD2">
        <w:rPr>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 xml:space="preserve">satisfacción en la empresa. </w:t>
      </w:r>
      <w:r w:rsidRPr="008F4DD2">
        <w:rPr>
          <w:rFonts w:ascii="Arial" w:hAnsi="Arial" w:cs="Arial"/>
          <w:color w:val="000000"/>
        </w:rPr>
        <w:lastRenderedPageBreak/>
        <w:t>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aportes, 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6E71BF9D" w14:textId="77777777" w:rsidR="004245D7" w:rsidRPr="008F4DD2" w:rsidRDefault="004245D7" w:rsidP="00A51666">
      <w:pPr>
        <w:pStyle w:val="Style-2"/>
        <w:spacing w:line="360" w:lineRule="auto"/>
        <w:contextualSpacing/>
        <w:jc w:val="both"/>
        <w:rPr>
          <w:rFonts w:ascii="Arial" w:hAnsi="Arial" w:cs="Arial"/>
          <w:color w:val="000000"/>
        </w:rPr>
      </w:pPr>
    </w:p>
    <w:p w14:paraId="1CD0D58F" w14:textId="77777777" w:rsidR="00B47353" w:rsidRPr="008F4DD2" w:rsidRDefault="00B47353" w:rsidP="00A51666">
      <w:pPr>
        <w:pStyle w:val="Style-2"/>
        <w:spacing w:line="360" w:lineRule="auto"/>
        <w:contextualSpacing/>
        <w:jc w:val="both"/>
        <w:rPr>
          <w:rFonts w:ascii="Arial" w:hAnsi="Arial" w:cs="Arial"/>
          <w:color w:val="000000"/>
        </w:rPr>
      </w:pP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8F4DD2" w:rsidRDefault="006C311B" w:rsidP="00B2206B">
      <w:pPr>
        <w:pStyle w:val="SubseccinTesis"/>
        <w:rPr>
          <w:lang w:val="es-CL"/>
        </w:rPr>
      </w:pPr>
      <w:r w:rsidRPr="008F4DD2">
        <w:rPr>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1E43907B" w14:textId="77777777" w:rsidR="00C51F0D" w:rsidRPr="008F4DD2" w:rsidRDefault="00C51F0D" w:rsidP="00A51666">
      <w:pPr>
        <w:pStyle w:val="Style-2"/>
        <w:spacing w:line="360" w:lineRule="auto"/>
        <w:contextualSpacing/>
        <w:jc w:val="both"/>
        <w:rPr>
          <w:rFonts w:ascii="Arial" w:hAnsi="Arial" w:cs="Arial"/>
          <w:color w:val="000000"/>
        </w:rPr>
      </w:pPr>
    </w:p>
    <w:p w14:paraId="210A88CA" w14:textId="77777777" w:rsidR="004245D7" w:rsidRPr="008F4DD2" w:rsidRDefault="006C311B" w:rsidP="00B2206B">
      <w:pPr>
        <w:pStyle w:val="SubseccinTesis"/>
        <w:rPr>
          <w:lang w:val="es-CL"/>
        </w:rPr>
      </w:pPr>
      <w:r w:rsidRPr="008F4DD2">
        <w:rPr>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77777777"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foco final </w:t>
      </w:r>
      <w:r w:rsidR="004245D7" w:rsidRPr="008F4DD2">
        <w:rPr>
          <w:rFonts w:ascii="Arial" w:hAnsi="Arial" w:cs="Arial"/>
          <w:color w:val="000000"/>
        </w:rPr>
        <w:t xml:space="preserve">del modelo, </w:t>
      </w:r>
      <w:proofErr w:type="spellStart"/>
      <w:r w:rsidR="004245D7" w:rsidRPr="008F4DD2">
        <w:rPr>
          <w:rFonts w:ascii="Arial" w:hAnsi="Arial" w:cs="Arial"/>
          <w:color w:val="000000"/>
        </w:rPr>
        <w:t>quemuestraqueparalogr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objetivospropuestos</w:t>
      </w:r>
      <w:proofErr w:type="spellEnd"/>
      <w:r w:rsidR="004245D7" w:rsidRPr="008F4DD2">
        <w:rPr>
          <w:rFonts w:ascii="Arial" w:hAnsi="Arial" w:cs="Arial"/>
          <w:color w:val="000000"/>
        </w:rPr>
        <w:t xml:space="preserve">, </w:t>
      </w:r>
      <w:proofErr w:type="spellStart"/>
      <w:r w:rsidR="004245D7" w:rsidRPr="008F4DD2">
        <w:rPr>
          <w:rFonts w:ascii="Arial" w:hAnsi="Arial" w:cs="Arial"/>
          <w:color w:val="000000"/>
        </w:rPr>
        <w:t>esnecesarioaline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diferentescriterios</w:t>
      </w:r>
      <w:proofErr w:type="spellEnd"/>
      <w:r w:rsidR="004245D7" w:rsidRPr="008F4DD2">
        <w:rPr>
          <w:rFonts w:ascii="Arial" w:hAnsi="Arial" w:cs="Arial"/>
          <w:color w:val="000000"/>
        </w:rPr>
        <w:t xml:space="preserve">, desde la gestión de gerencia, </w:t>
      </w:r>
      <w:proofErr w:type="spellStart"/>
      <w:r w:rsidR="004245D7" w:rsidRPr="008F4DD2">
        <w:rPr>
          <w:rFonts w:ascii="Arial" w:hAnsi="Arial" w:cs="Arial"/>
          <w:color w:val="000000"/>
        </w:rPr>
        <w:t>pasandopor</w:t>
      </w:r>
      <w:proofErr w:type="spellEnd"/>
      <w:r w:rsidR="004245D7" w:rsidRPr="008F4DD2">
        <w:rPr>
          <w:rFonts w:ascii="Arial" w:hAnsi="Arial" w:cs="Arial"/>
          <w:color w:val="000000"/>
        </w:rPr>
        <w:t xml:space="preserve"> la gestión de las personas y produciendo y entregando a satisfacción plena a lo que los </w:t>
      </w:r>
      <w:proofErr w:type="spellStart"/>
      <w:r w:rsidR="004245D7" w:rsidRPr="008F4DD2">
        <w:rPr>
          <w:rFonts w:ascii="Arial" w:hAnsi="Arial" w:cs="Arial"/>
          <w:color w:val="000000"/>
        </w:rPr>
        <w:t>clientesdemandan</w:t>
      </w:r>
      <w:proofErr w:type="spellEnd"/>
      <w:r w:rsidR="004245D7" w:rsidRPr="008F4DD2">
        <w:rPr>
          <w:rFonts w:ascii="Arial" w:hAnsi="Arial" w:cs="Arial"/>
          <w:b/>
          <w:bCs/>
          <w:color w:val="000000"/>
        </w:rPr>
        <w:t xml:space="preserve">. </w:t>
      </w:r>
      <w:r w:rsidR="004245D7" w:rsidRPr="008F4DD2">
        <w:rPr>
          <w:rFonts w:ascii="Arial" w:hAnsi="Arial" w:cs="Arial"/>
          <w:color w:val="000000"/>
        </w:rPr>
        <w:t xml:space="preserve">En definitiva, todo lo que la </w:t>
      </w:r>
      <w:proofErr w:type="spellStart"/>
      <w:r w:rsidR="004245D7" w:rsidRPr="008F4DD2">
        <w:rPr>
          <w:rFonts w:ascii="Arial" w:hAnsi="Arial" w:cs="Arial"/>
          <w:color w:val="000000"/>
        </w:rPr>
        <w:t>empresahaceapunta</w:t>
      </w:r>
      <w:proofErr w:type="spellEnd"/>
      <w:r w:rsidR="004245D7" w:rsidRPr="008F4DD2">
        <w:rPr>
          <w:rFonts w:ascii="Arial" w:hAnsi="Arial" w:cs="Arial"/>
          <w:color w:val="000000"/>
        </w:rPr>
        <w:t xml:space="preserve"> a mejorar la competitividad y posicionamiento en el mercado, expresado en la obtención de </w:t>
      </w:r>
      <w:proofErr w:type="spellStart"/>
      <w:r w:rsidR="004245D7" w:rsidRPr="008F4DD2">
        <w:rPr>
          <w:rFonts w:ascii="Arial" w:hAnsi="Arial" w:cs="Arial"/>
          <w:color w:val="000000"/>
        </w:rPr>
        <w:t>buenosresultados</w:t>
      </w:r>
      <w:proofErr w:type="spellEnd"/>
      <w:r w:rsidR="004245D7" w:rsidRPr="008F4DD2">
        <w:rPr>
          <w:rFonts w:ascii="Arial" w:hAnsi="Arial" w:cs="Arial"/>
          <w:color w:val="000000"/>
        </w:rPr>
        <w:t xml:space="preserve">, respecto de </w:t>
      </w:r>
      <w:proofErr w:type="spellStart"/>
      <w:r w:rsidR="004245D7" w:rsidRPr="008F4DD2">
        <w:rPr>
          <w:rFonts w:ascii="Arial" w:hAnsi="Arial" w:cs="Arial"/>
          <w:color w:val="000000"/>
        </w:rPr>
        <w:t>lasventas</w:t>
      </w:r>
      <w:proofErr w:type="spellEnd"/>
      <w:r w:rsidR="004245D7" w:rsidRPr="008F4DD2">
        <w:rPr>
          <w:rFonts w:ascii="Arial" w:hAnsi="Arial" w:cs="Arial"/>
          <w:color w:val="000000"/>
        </w:rPr>
        <w:t xml:space="preserve">, utilidades, </w:t>
      </w:r>
      <w:proofErr w:type="spellStart"/>
      <w:r w:rsidR="004245D7" w:rsidRPr="008F4DD2">
        <w:rPr>
          <w:rFonts w:ascii="Arial" w:hAnsi="Arial" w:cs="Arial"/>
          <w:color w:val="000000"/>
        </w:rPr>
        <w:t>climaorganizacional</w:t>
      </w:r>
      <w:proofErr w:type="spellEnd"/>
      <w:r w:rsidR="004245D7" w:rsidRPr="008F4DD2">
        <w:rPr>
          <w:rFonts w:ascii="Arial" w:hAnsi="Arial" w:cs="Arial"/>
          <w:color w:val="000000"/>
        </w:rPr>
        <w:t xml:space="preserve">, satisfacción de clientes, entre </w:t>
      </w:r>
      <w:proofErr w:type="spellStart"/>
      <w:r w:rsidR="004245D7" w:rsidRPr="008F4DD2">
        <w:rPr>
          <w:rFonts w:ascii="Arial" w:hAnsi="Arial" w:cs="Arial"/>
          <w:color w:val="000000"/>
        </w:rPr>
        <w:t>otrosindicadoresrelevantes</w:t>
      </w:r>
      <w:proofErr w:type="spellEnd"/>
      <w:r w:rsidR="004245D7" w:rsidRPr="008F4DD2">
        <w:rPr>
          <w:rFonts w:ascii="Arial" w:hAnsi="Arial" w:cs="Arial"/>
          <w:color w:val="000000"/>
        </w:rPr>
        <w:t>.</w:t>
      </w:r>
    </w:p>
    <w:p w14:paraId="0C631BA4" w14:textId="77777777" w:rsidR="00042024" w:rsidRPr="008F4DD2" w:rsidRDefault="00042024" w:rsidP="00A51666">
      <w:pPr>
        <w:pStyle w:val="Style-2"/>
        <w:spacing w:line="360" w:lineRule="auto"/>
        <w:contextualSpacing/>
        <w:jc w:val="both"/>
        <w:rPr>
          <w:rFonts w:ascii="Arial" w:hAnsi="Arial" w:cs="Arial"/>
          <w:color w:val="000000"/>
        </w:rPr>
      </w:pP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095EAEB6" w14:textId="77777777" w:rsidR="000009D2" w:rsidRPr="008F4DD2" w:rsidRDefault="00700E95" w:rsidP="00B2206B">
      <w:pPr>
        <w:pStyle w:val="Subttulotesis"/>
        <w:rPr>
          <w:lang w:val="es-CL"/>
        </w:rPr>
      </w:pPr>
      <w:r w:rsidRPr="008F4DD2">
        <w:rPr>
          <w:lang w:val="es-CL"/>
        </w:rPr>
        <w:br w:type="page"/>
      </w:r>
      <w:bookmarkStart w:id="116" w:name="_Toc320462499"/>
      <w:r w:rsidR="00B2206B" w:rsidRPr="008F4DD2">
        <w:rPr>
          <w:lang w:val="es-CL"/>
        </w:rPr>
        <w:lastRenderedPageBreak/>
        <w:t>Flujo de caja escenario a</w:t>
      </w:r>
      <w:bookmarkEnd w:id="116"/>
    </w:p>
    <w:p w14:paraId="10612CE6" w14:textId="77777777" w:rsidR="00F7223E" w:rsidRPr="008F4DD2" w:rsidRDefault="00F7223E" w:rsidP="00A51666">
      <w:pPr>
        <w:pStyle w:val="Style-2"/>
        <w:spacing w:line="360" w:lineRule="auto"/>
        <w:contextualSpacing/>
        <w:jc w:val="both"/>
        <w:rPr>
          <w:rFonts w:ascii="Arial" w:hAnsi="Arial" w:cs="Arial"/>
          <w:b/>
          <w:color w:val="000000"/>
        </w:rPr>
      </w:pPr>
    </w:p>
    <w:tbl>
      <w:tblPr>
        <w:tblW w:w="10232" w:type="dxa"/>
        <w:jc w:val="center"/>
        <w:tblInd w:w="57" w:type="dxa"/>
        <w:tblCellMar>
          <w:left w:w="70" w:type="dxa"/>
          <w:right w:w="70" w:type="dxa"/>
        </w:tblCellMar>
        <w:tblLook w:val="04A0" w:firstRow="1" w:lastRow="0" w:firstColumn="1" w:lastColumn="0" w:noHBand="0" w:noVBand="1"/>
      </w:tblPr>
      <w:tblGrid>
        <w:gridCol w:w="234"/>
        <w:gridCol w:w="1860"/>
        <w:gridCol w:w="1128"/>
        <w:gridCol w:w="1217"/>
        <w:gridCol w:w="1217"/>
        <w:gridCol w:w="1084"/>
        <w:gridCol w:w="1164"/>
        <w:gridCol w:w="1164"/>
        <w:gridCol w:w="1164"/>
      </w:tblGrid>
      <w:tr w:rsidR="00437C1D" w:rsidRPr="008F4DD2" w14:paraId="4A3F43F1" w14:textId="77777777" w:rsidTr="00437C1D">
        <w:trPr>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7B04308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6AC73F27" w14:textId="77777777" w:rsidR="00437C1D" w:rsidRPr="008F4DD2" w:rsidRDefault="00437C1D"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128" w:type="dxa"/>
            <w:tcBorders>
              <w:top w:val="single" w:sz="4" w:space="0" w:color="auto"/>
              <w:left w:val="nil"/>
              <w:bottom w:val="double" w:sz="6" w:space="0" w:color="auto"/>
              <w:right w:val="single" w:sz="4" w:space="0" w:color="auto"/>
            </w:tcBorders>
            <w:shd w:val="clear" w:color="000000" w:fill="CCFFFF"/>
            <w:noWrap/>
            <w:vAlign w:val="bottom"/>
            <w:hideMark/>
          </w:tcPr>
          <w:p w14:paraId="78CEA25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A36E8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178085E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389EC2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D983D1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46D0CC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68FEB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437C1D" w:rsidRPr="008F4DD2" w14:paraId="5612A3A5"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81E5FC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04D05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128" w:type="dxa"/>
            <w:tcBorders>
              <w:top w:val="nil"/>
              <w:left w:val="nil"/>
              <w:bottom w:val="single" w:sz="4" w:space="0" w:color="auto"/>
              <w:right w:val="single" w:sz="4" w:space="0" w:color="auto"/>
            </w:tcBorders>
            <w:shd w:val="clear" w:color="000000" w:fill="FFFFFF"/>
            <w:noWrap/>
            <w:vAlign w:val="center"/>
            <w:hideMark/>
          </w:tcPr>
          <w:p w14:paraId="65EBE4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9D52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4.300.000</w:t>
            </w:r>
          </w:p>
        </w:tc>
        <w:tc>
          <w:tcPr>
            <w:tcW w:w="1217" w:type="dxa"/>
            <w:tcBorders>
              <w:top w:val="nil"/>
              <w:left w:val="nil"/>
              <w:bottom w:val="single" w:sz="4" w:space="0" w:color="auto"/>
              <w:right w:val="single" w:sz="4" w:space="0" w:color="auto"/>
            </w:tcBorders>
            <w:shd w:val="clear" w:color="000000" w:fill="FFFFFF"/>
            <w:noWrap/>
            <w:vAlign w:val="center"/>
            <w:hideMark/>
          </w:tcPr>
          <w:p w14:paraId="1F6C8BB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9.276.000</w:t>
            </w:r>
          </w:p>
        </w:tc>
        <w:tc>
          <w:tcPr>
            <w:tcW w:w="1084" w:type="dxa"/>
            <w:tcBorders>
              <w:top w:val="nil"/>
              <w:left w:val="nil"/>
              <w:bottom w:val="single" w:sz="4" w:space="0" w:color="auto"/>
              <w:right w:val="single" w:sz="4" w:space="0" w:color="auto"/>
            </w:tcBorders>
            <w:shd w:val="clear" w:color="000000" w:fill="FFFFFF"/>
            <w:noWrap/>
            <w:vAlign w:val="center"/>
            <w:hideMark/>
          </w:tcPr>
          <w:p w14:paraId="22393A4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2.203.600</w:t>
            </w:r>
          </w:p>
        </w:tc>
        <w:tc>
          <w:tcPr>
            <w:tcW w:w="1164" w:type="dxa"/>
            <w:tcBorders>
              <w:top w:val="nil"/>
              <w:left w:val="nil"/>
              <w:bottom w:val="single" w:sz="4" w:space="0" w:color="auto"/>
              <w:right w:val="single" w:sz="4" w:space="0" w:color="auto"/>
            </w:tcBorders>
            <w:shd w:val="clear" w:color="000000" w:fill="FFFFFF"/>
            <w:noWrap/>
            <w:vAlign w:val="center"/>
            <w:hideMark/>
          </w:tcPr>
          <w:p w14:paraId="087DC29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8.323.960</w:t>
            </w:r>
          </w:p>
        </w:tc>
        <w:tc>
          <w:tcPr>
            <w:tcW w:w="1164" w:type="dxa"/>
            <w:tcBorders>
              <w:top w:val="nil"/>
              <w:left w:val="nil"/>
              <w:bottom w:val="single" w:sz="4" w:space="0" w:color="auto"/>
              <w:right w:val="single" w:sz="4" w:space="0" w:color="auto"/>
            </w:tcBorders>
            <w:shd w:val="clear" w:color="000000" w:fill="FFFFFF"/>
            <w:noWrap/>
            <w:vAlign w:val="center"/>
            <w:hideMark/>
          </w:tcPr>
          <w:p w14:paraId="5B9EB3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5.656.356</w:t>
            </w:r>
          </w:p>
        </w:tc>
        <w:tc>
          <w:tcPr>
            <w:tcW w:w="1164" w:type="dxa"/>
            <w:tcBorders>
              <w:top w:val="nil"/>
              <w:left w:val="nil"/>
              <w:bottom w:val="single" w:sz="4" w:space="0" w:color="auto"/>
              <w:right w:val="single" w:sz="4" w:space="0" w:color="auto"/>
            </w:tcBorders>
            <w:shd w:val="clear" w:color="000000" w:fill="FFFFFF"/>
            <w:noWrap/>
            <w:vAlign w:val="center"/>
            <w:hideMark/>
          </w:tcPr>
          <w:p w14:paraId="725C32B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221.992</w:t>
            </w:r>
          </w:p>
        </w:tc>
      </w:tr>
      <w:tr w:rsidR="00437C1D" w:rsidRPr="008F4DD2" w14:paraId="54750D12"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41CD2E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0D29E5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128" w:type="dxa"/>
            <w:tcBorders>
              <w:top w:val="nil"/>
              <w:left w:val="nil"/>
              <w:bottom w:val="single" w:sz="4" w:space="0" w:color="auto"/>
              <w:right w:val="single" w:sz="4" w:space="0" w:color="auto"/>
            </w:tcBorders>
            <w:shd w:val="clear" w:color="000000" w:fill="FFFFFF"/>
            <w:noWrap/>
            <w:vAlign w:val="center"/>
            <w:hideMark/>
          </w:tcPr>
          <w:p w14:paraId="2B12181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033476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7A473B5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9BC065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5D4B348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292C11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1AA203B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437C1D" w:rsidRPr="008F4DD2" w14:paraId="6F3A09E4"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9834EF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2D795B5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128" w:type="dxa"/>
            <w:tcBorders>
              <w:top w:val="nil"/>
              <w:left w:val="nil"/>
              <w:bottom w:val="single" w:sz="4" w:space="0" w:color="auto"/>
              <w:right w:val="single" w:sz="4" w:space="0" w:color="auto"/>
            </w:tcBorders>
            <w:shd w:val="clear" w:color="000000" w:fill="FFFFFF"/>
            <w:noWrap/>
            <w:vAlign w:val="center"/>
            <w:hideMark/>
          </w:tcPr>
          <w:p w14:paraId="23B2950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50C78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217" w:type="dxa"/>
            <w:tcBorders>
              <w:top w:val="nil"/>
              <w:left w:val="nil"/>
              <w:bottom w:val="single" w:sz="4" w:space="0" w:color="auto"/>
              <w:right w:val="single" w:sz="4" w:space="0" w:color="auto"/>
            </w:tcBorders>
            <w:shd w:val="clear" w:color="000000" w:fill="FFFFFF"/>
            <w:noWrap/>
            <w:vAlign w:val="center"/>
            <w:hideMark/>
          </w:tcPr>
          <w:p w14:paraId="1A75A92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084" w:type="dxa"/>
            <w:tcBorders>
              <w:top w:val="nil"/>
              <w:left w:val="nil"/>
              <w:bottom w:val="single" w:sz="4" w:space="0" w:color="auto"/>
              <w:right w:val="single" w:sz="4" w:space="0" w:color="auto"/>
            </w:tcBorders>
            <w:shd w:val="clear" w:color="000000" w:fill="FFFFFF"/>
            <w:noWrap/>
            <w:vAlign w:val="center"/>
            <w:hideMark/>
          </w:tcPr>
          <w:p w14:paraId="2EE5DFD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43C8B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057443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584F248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r>
      <w:tr w:rsidR="00437C1D" w:rsidRPr="008F4DD2" w14:paraId="00C590ED"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09A5369"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7EA60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128" w:type="dxa"/>
            <w:tcBorders>
              <w:top w:val="nil"/>
              <w:left w:val="nil"/>
              <w:bottom w:val="single" w:sz="4" w:space="0" w:color="auto"/>
              <w:right w:val="single" w:sz="4" w:space="0" w:color="auto"/>
            </w:tcBorders>
            <w:shd w:val="clear" w:color="000000" w:fill="FFFFFF"/>
            <w:noWrap/>
            <w:vAlign w:val="center"/>
            <w:hideMark/>
          </w:tcPr>
          <w:p w14:paraId="24B548C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B668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6.500</w:t>
            </w:r>
          </w:p>
        </w:tc>
        <w:tc>
          <w:tcPr>
            <w:tcW w:w="1217" w:type="dxa"/>
            <w:tcBorders>
              <w:top w:val="nil"/>
              <w:left w:val="nil"/>
              <w:bottom w:val="single" w:sz="4" w:space="0" w:color="auto"/>
              <w:right w:val="single" w:sz="4" w:space="0" w:color="auto"/>
            </w:tcBorders>
            <w:shd w:val="clear" w:color="000000" w:fill="FFFFFF"/>
            <w:noWrap/>
            <w:vAlign w:val="center"/>
            <w:hideMark/>
          </w:tcPr>
          <w:p w14:paraId="45C7EE7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710.180</w:t>
            </w:r>
          </w:p>
        </w:tc>
        <w:tc>
          <w:tcPr>
            <w:tcW w:w="1084" w:type="dxa"/>
            <w:tcBorders>
              <w:top w:val="nil"/>
              <w:left w:val="nil"/>
              <w:bottom w:val="single" w:sz="4" w:space="0" w:color="auto"/>
              <w:right w:val="single" w:sz="4" w:space="0" w:color="auto"/>
            </w:tcBorders>
            <w:shd w:val="clear" w:color="000000" w:fill="FFFFFF"/>
            <w:noWrap/>
            <w:vAlign w:val="center"/>
            <w:hideMark/>
          </w:tcPr>
          <w:p w14:paraId="22148D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971.198</w:t>
            </w:r>
          </w:p>
        </w:tc>
        <w:tc>
          <w:tcPr>
            <w:tcW w:w="1164" w:type="dxa"/>
            <w:tcBorders>
              <w:top w:val="nil"/>
              <w:left w:val="nil"/>
              <w:bottom w:val="single" w:sz="4" w:space="0" w:color="auto"/>
              <w:right w:val="single" w:sz="4" w:space="0" w:color="auto"/>
            </w:tcBorders>
            <w:shd w:val="clear" w:color="000000" w:fill="FFFFFF"/>
            <w:noWrap/>
            <w:vAlign w:val="center"/>
            <w:hideMark/>
          </w:tcPr>
          <w:p w14:paraId="098600E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407.818</w:t>
            </w:r>
          </w:p>
        </w:tc>
        <w:tc>
          <w:tcPr>
            <w:tcW w:w="1164" w:type="dxa"/>
            <w:tcBorders>
              <w:top w:val="nil"/>
              <w:left w:val="nil"/>
              <w:bottom w:val="single" w:sz="4" w:space="0" w:color="auto"/>
              <w:right w:val="single" w:sz="4" w:space="0" w:color="auto"/>
            </w:tcBorders>
            <w:shd w:val="clear" w:color="000000" w:fill="FFFFFF"/>
            <w:noWrap/>
            <w:vAlign w:val="center"/>
            <w:hideMark/>
          </w:tcPr>
          <w:p w14:paraId="74DE8D9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61.100</w:t>
            </w:r>
          </w:p>
        </w:tc>
        <w:tc>
          <w:tcPr>
            <w:tcW w:w="1164" w:type="dxa"/>
            <w:tcBorders>
              <w:top w:val="nil"/>
              <w:left w:val="nil"/>
              <w:bottom w:val="single" w:sz="4" w:space="0" w:color="auto"/>
              <w:right w:val="single" w:sz="4" w:space="0" w:color="auto"/>
            </w:tcBorders>
            <w:shd w:val="clear" w:color="000000" w:fill="FFFFFF"/>
            <w:noWrap/>
            <w:vAlign w:val="center"/>
            <w:hideMark/>
          </w:tcPr>
          <w:p w14:paraId="18EABF9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327.210</w:t>
            </w:r>
          </w:p>
        </w:tc>
      </w:tr>
      <w:tr w:rsidR="00437C1D" w:rsidRPr="008F4DD2" w14:paraId="1640CF2E"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65591F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BCE72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128" w:type="dxa"/>
            <w:tcBorders>
              <w:top w:val="nil"/>
              <w:left w:val="nil"/>
              <w:bottom w:val="single" w:sz="4" w:space="0" w:color="auto"/>
              <w:right w:val="single" w:sz="4" w:space="0" w:color="auto"/>
            </w:tcBorders>
            <w:shd w:val="clear" w:color="000000" w:fill="FFFFFF"/>
            <w:noWrap/>
            <w:vAlign w:val="center"/>
            <w:hideMark/>
          </w:tcPr>
          <w:p w14:paraId="09FC109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61411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6AFE5C4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3B26AF1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618C2A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0EF14A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9B881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437C1D" w:rsidRPr="008F4DD2" w14:paraId="78B47BE6"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58C8CA"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1BC6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7091490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0ACAD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4B77951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459EF3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DEDDAF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F70AC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66541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331F3770"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F02115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4D5F97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128" w:type="dxa"/>
            <w:tcBorders>
              <w:top w:val="nil"/>
              <w:left w:val="nil"/>
              <w:bottom w:val="single" w:sz="4" w:space="0" w:color="auto"/>
              <w:right w:val="single" w:sz="4" w:space="0" w:color="auto"/>
            </w:tcBorders>
            <w:shd w:val="clear" w:color="000000" w:fill="FFCC00"/>
            <w:noWrap/>
            <w:vAlign w:val="center"/>
            <w:hideMark/>
          </w:tcPr>
          <w:p w14:paraId="6738C85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086A5D4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2.762.017</w:t>
            </w:r>
          </w:p>
        </w:tc>
        <w:tc>
          <w:tcPr>
            <w:tcW w:w="1217" w:type="dxa"/>
            <w:tcBorders>
              <w:top w:val="nil"/>
              <w:left w:val="nil"/>
              <w:bottom w:val="single" w:sz="4" w:space="0" w:color="auto"/>
              <w:right w:val="single" w:sz="4" w:space="0" w:color="auto"/>
            </w:tcBorders>
            <w:shd w:val="clear" w:color="000000" w:fill="FFCC00"/>
            <w:noWrap/>
            <w:vAlign w:val="center"/>
            <w:hideMark/>
          </w:tcPr>
          <w:p w14:paraId="7389B5B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009.697</w:t>
            </w:r>
          </w:p>
        </w:tc>
        <w:tc>
          <w:tcPr>
            <w:tcW w:w="1084" w:type="dxa"/>
            <w:tcBorders>
              <w:top w:val="nil"/>
              <w:left w:val="nil"/>
              <w:bottom w:val="single" w:sz="4" w:space="0" w:color="auto"/>
              <w:right w:val="single" w:sz="4" w:space="0" w:color="auto"/>
            </w:tcBorders>
            <w:shd w:val="clear" w:color="000000" w:fill="FFCC00"/>
            <w:noWrap/>
            <w:vAlign w:val="center"/>
            <w:hideMark/>
          </w:tcPr>
          <w:p w14:paraId="050E66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851.885</w:t>
            </w:r>
          </w:p>
        </w:tc>
        <w:tc>
          <w:tcPr>
            <w:tcW w:w="1164" w:type="dxa"/>
            <w:tcBorders>
              <w:top w:val="nil"/>
              <w:left w:val="nil"/>
              <w:bottom w:val="single" w:sz="4" w:space="0" w:color="auto"/>
              <w:right w:val="single" w:sz="4" w:space="0" w:color="auto"/>
            </w:tcBorders>
            <w:shd w:val="clear" w:color="000000" w:fill="FFCC00"/>
            <w:noWrap/>
            <w:vAlign w:val="center"/>
            <w:hideMark/>
          </w:tcPr>
          <w:p w14:paraId="1488080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789.126</w:t>
            </w:r>
          </w:p>
        </w:tc>
        <w:tc>
          <w:tcPr>
            <w:tcW w:w="1164" w:type="dxa"/>
            <w:tcBorders>
              <w:top w:val="nil"/>
              <w:left w:val="nil"/>
              <w:bottom w:val="single" w:sz="4" w:space="0" w:color="auto"/>
              <w:right w:val="single" w:sz="4" w:space="0" w:color="auto"/>
            </w:tcBorders>
            <w:shd w:val="clear" w:color="000000" w:fill="FFCC00"/>
            <w:noWrap/>
            <w:vAlign w:val="center"/>
            <w:hideMark/>
          </w:tcPr>
          <w:p w14:paraId="41A7A95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497.790</w:t>
            </w:r>
          </w:p>
        </w:tc>
        <w:tc>
          <w:tcPr>
            <w:tcW w:w="1164" w:type="dxa"/>
            <w:tcBorders>
              <w:top w:val="nil"/>
              <w:left w:val="nil"/>
              <w:bottom w:val="single" w:sz="4" w:space="0" w:color="auto"/>
              <w:right w:val="single" w:sz="4" w:space="0" w:color="auto"/>
            </w:tcBorders>
            <w:shd w:val="clear" w:color="000000" w:fill="FFCC00"/>
            <w:noWrap/>
            <w:vAlign w:val="center"/>
            <w:hideMark/>
          </w:tcPr>
          <w:p w14:paraId="5818311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525.730</w:t>
            </w:r>
          </w:p>
        </w:tc>
      </w:tr>
      <w:tr w:rsidR="00437C1D" w:rsidRPr="008F4DD2" w14:paraId="211186D7"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9E8A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033F69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128" w:type="dxa"/>
            <w:tcBorders>
              <w:top w:val="nil"/>
              <w:left w:val="nil"/>
              <w:bottom w:val="single" w:sz="4" w:space="0" w:color="auto"/>
              <w:right w:val="single" w:sz="4" w:space="0" w:color="auto"/>
            </w:tcBorders>
            <w:shd w:val="clear" w:color="000000" w:fill="FFFFFF"/>
            <w:noWrap/>
            <w:vAlign w:val="center"/>
            <w:hideMark/>
          </w:tcPr>
          <w:p w14:paraId="3486D6A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3E533B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w:t>
            </w:r>
          </w:p>
        </w:tc>
        <w:tc>
          <w:tcPr>
            <w:tcW w:w="1217" w:type="dxa"/>
            <w:tcBorders>
              <w:top w:val="nil"/>
              <w:left w:val="nil"/>
              <w:bottom w:val="single" w:sz="4" w:space="0" w:color="auto"/>
              <w:right w:val="single" w:sz="4" w:space="0" w:color="auto"/>
            </w:tcBorders>
            <w:shd w:val="clear" w:color="000000" w:fill="FFFFFF"/>
            <w:noWrap/>
            <w:vAlign w:val="center"/>
            <w:hideMark/>
          </w:tcPr>
          <w:p w14:paraId="7AFE8B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94.000</w:t>
            </w:r>
          </w:p>
        </w:tc>
        <w:tc>
          <w:tcPr>
            <w:tcW w:w="1084" w:type="dxa"/>
            <w:tcBorders>
              <w:top w:val="nil"/>
              <w:left w:val="nil"/>
              <w:bottom w:val="single" w:sz="4" w:space="0" w:color="auto"/>
              <w:right w:val="single" w:sz="4" w:space="0" w:color="auto"/>
            </w:tcBorders>
            <w:shd w:val="clear" w:color="000000" w:fill="FFFFFF"/>
            <w:noWrap/>
            <w:vAlign w:val="center"/>
            <w:hideMark/>
          </w:tcPr>
          <w:p w14:paraId="122E8CC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55.200</w:t>
            </w:r>
          </w:p>
        </w:tc>
        <w:tc>
          <w:tcPr>
            <w:tcW w:w="1164" w:type="dxa"/>
            <w:tcBorders>
              <w:top w:val="nil"/>
              <w:left w:val="nil"/>
              <w:bottom w:val="single" w:sz="4" w:space="0" w:color="auto"/>
              <w:right w:val="single" w:sz="4" w:space="0" w:color="auto"/>
            </w:tcBorders>
            <w:shd w:val="clear" w:color="000000" w:fill="FFFFFF"/>
            <w:noWrap/>
            <w:vAlign w:val="center"/>
            <w:hideMark/>
          </w:tcPr>
          <w:p w14:paraId="1EDA733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16.400</w:t>
            </w:r>
          </w:p>
        </w:tc>
        <w:tc>
          <w:tcPr>
            <w:tcW w:w="1164" w:type="dxa"/>
            <w:tcBorders>
              <w:top w:val="nil"/>
              <w:left w:val="nil"/>
              <w:bottom w:val="single" w:sz="4" w:space="0" w:color="auto"/>
              <w:right w:val="single" w:sz="4" w:space="0" w:color="auto"/>
            </w:tcBorders>
            <w:shd w:val="clear" w:color="000000" w:fill="FFFFFF"/>
            <w:noWrap/>
            <w:vAlign w:val="center"/>
            <w:hideMark/>
          </w:tcPr>
          <w:p w14:paraId="3D82300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77.600</w:t>
            </w:r>
          </w:p>
        </w:tc>
        <w:tc>
          <w:tcPr>
            <w:tcW w:w="1164" w:type="dxa"/>
            <w:tcBorders>
              <w:top w:val="nil"/>
              <w:left w:val="nil"/>
              <w:bottom w:val="single" w:sz="4" w:space="0" w:color="auto"/>
              <w:right w:val="single" w:sz="4" w:space="0" w:color="auto"/>
            </w:tcBorders>
            <w:shd w:val="clear" w:color="000000" w:fill="FFFFFF"/>
            <w:noWrap/>
            <w:vAlign w:val="center"/>
            <w:hideMark/>
          </w:tcPr>
          <w:p w14:paraId="4678BD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w:t>
            </w:r>
          </w:p>
        </w:tc>
      </w:tr>
      <w:tr w:rsidR="00437C1D" w:rsidRPr="008F4DD2" w14:paraId="71E9704A"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86EBCA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0B47FE4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128" w:type="dxa"/>
            <w:tcBorders>
              <w:top w:val="nil"/>
              <w:left w:val="nil"/>
              <w:bottom w:val="single" w:sz="4" w:space="0" w:color="auto"/>
              <w:right w:val="single" w:sz="4" w:space="0" w:color="auto"/>
            </w:tcBorders>
            <w:shd w:val="clear" w:color="000000" w:fill="FFCC00"/>
            <w:noWrap/>
            <w:vAlign w:val="center"/>
            <w:hideMark/>
          </w:tcPr>
          <w:p w14:paraId="63F2B8B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1A4426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194.817</w:t>
            </w:r>
          </w:p>
        </w:tc>
        <w:tc>
          <w:tcPr>
            <w:tcW w:w="1217" w:type="dxa"/>
            <w:tcBorders>
              <w:top w:val="nil"/>
              <w:left w:val="nil"/>
              <w:bottom w:val="single" w:sz="4" w:space="0" w:color="auto"/>
              <w:right w:val="single" w:sz="4" w:space="0" w:color="auto"/>
            </w:tcBorders>
            <w:shd w:val="clear" w:color="000000" w:fill="FFCC00"/>
            <w:noWrap/>
            <w:vAlign w:val="center"/>
            <w:hideMark/>
          </w:tcPr>
          <w:p w14:paraId="45945D0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0.203.697</w:t>
            </w:r>
          </w:p>
        </w:tc>
        <w:tc>
          <w:tcPr>
            <w:tcW w:w="1084" w:type="dxa"/>
            <w:tcBorders>
              <w:top w:val="nil"/>
              <w:left w:val="nil"/>
              <w:bottom w:val="single" w:sz="4" w:space="0" w:color="auto"/>
              <w:right w:val="single" w:sz="4" w:space="0" w:color="auto"/>
            </w:tcBorders>
            <w:shd w:val="clear" w:color="000000" w:fill="FFCC00"/>
            <w:noWrap/>
            <w:vAlign w:val="center"/>
            <w:hideMark/>
          </w:tcPr>
          <w:p w14:paraId="67C1E03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96.685</w:t>
            </w:r>
          </w:p>
        </w:tc>
        <w:tc>
          <w:tcPr>
            <w:tcW w:w="1164" w:type="dxa"/>
            <w:tcBorders>
              <w:top w:val="nil"/>
              <w:left w:val="nil"/>
              <w:bottom w:val="single" w:sz="4" w:space="0" w:color="auto"/>
              <w:right w:val="single" w:sz="4" w:space="0" w:color="auto"/>
            </w:tcBorders>
            <w:shd w:val="clear" w:color="000000" w:fill="FFCC00"/>
            <w:noWrap/>
            <w:vAlign w:val="center"/>
            <w:hideMark/>
          </w:tcPr>
          <w:p w14:paraId="13C43FF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072.726</w:t>
            </w:r>
          </w:p>
        </w:tc>
        <w:tc>
          <w:tcPr>
            <w:tcW w:w="1164" w:type="dxa"/>
            <w:tcBorders>
              <w:top w:val="nil"/>
              <w:left w:val="nil"/>
              <w:bottom w:val="single" w:sz="4" w:space="0" w:color="auto"/>
              <w:right w:val="single" w:sz="4" w:space="0" w:color="auto"/>
            </w:tcBorders>
            <w:shd w:val="clear" w:color="000000" w:fill="FFCC00"/>
            <w:noWrap/>
            <w:vAlign w:val="center"/>
            <w:hideMark/>
          </w:tcPr>
          <w:p w14:paraId="6AD64B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020.190</w:t>
            </w:r>
          </w:p>
        </w:tc>
        <w:tc>
          <w:tcPr>
            <w:tcW w:w="1164" w:type="dxa"/>
            <w:tcBorders>
              <w:top w:val="nil"/>
              <w:left w:val="nil"/>
              <w:bottom w:val="single" w:sz="4" w:space="0" w:color="auto"/>
              <w:right w:val="single" w:sz="4" w:space="0" w:color="auto"/>
            </w:tcBorders>
            <w:shd w:val="clear" w:color="000000" w:fill="FFCC00"/>
            <w:noWrap/>
            <w:vAlign w:val="center"/>
            <w:hideMark/>
          </w:tcPr>
          <w:p w14:paraId="3A1C7CB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286.930</w:t>
            </w:r>
          </w:p>
        </w:tc>
      </w:tr>
      <w:tr w:rsidR="00437C1D" w:rsidRPr="008F4DD2" w14:paraId="7E1EC28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385B1B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002DA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128" w:type="dxa"/>
            <w:tcBorders>
              <w:top w:val="nil"/>
              <w:left w:val="nil"/>
              <w:bottom w:val="single" w:sz="4" w:space="0" w:color="auto"/>
              <w:right w:val="single" w:sz="4" w:space="0" w:color="auto"/>
            </w:tcBorders>
            <w:shd w:val="clear" w:color="000000" w:fill="FFFFFF"/>
            <w:noWrap/>
            <w:vAlign w:val="center"/>
            <w:hideMark/>
          </w:tcPr>
          <w:p w14:paraId="30E4F8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B0CD90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16EE8DE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8C69EC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22.437</w:t>
            </w:r>
          </w:p>
        </w:tc>
        <w:tc>
          <w:tcPr>
            <w:tcW w:w="1164" w:type="dxa"/>
            <w:tcBorders>
              <w:top w:val="nil"/>
              <w:left w:val="nil"/>
              <w:bottom w:val="single" w:sz="4" w:space="0" w:color="auto"/>
              <w:right w:val="single" w:sz="4" w:space="0" w:color="auto"/>
            </w:tcBorders>
            <w:shd w:val="clear" w:color="000000" w:fill="FFFFFF"/>
            <w:noWrap/>
            <w:vAlign w:val="center"/>
            <w:hideMark/>
          </w:tcPr>
          <w:p w14:paraId="56C5F3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602.363</w:t>
            </w:r>
          </w:p>
        </w:tc>
        <w:tc>
          <w:tcPr>
            <w:tcW w:w="1164" w:type="dxa"/>
            <w:tcBorders>
              <w:top w:val="nil"/>
              <w:left w:val="nil"/>
              <w:bottom w:val="single" w:sz="4" w:space="0" w:color="auto"/>
              <w:right w:val="single" w:sz="4" w:space="0" w:color="auto"/>
            </w:tcBorders>
            <w:shd w:val="clear" w:color="000000" w:fill="FFFFFF"/>
            <w:noWrap/>
            <w:vAlign w:val="center"/>
            <w:hideMark/>
          </w:tcPr>
          <w:p w14:paraId="030F49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483.432</w:t>
            </w:r>
          </w:p>
        </w:tc>
        <w:tc>
          <w:tcPr>
            <w:tcW w:w="1164" w:type="dxa"/>
            <w:tcBorders>
              <w:top w:val="nil"/>
              <w:left w:val="nil"/>
              <w:bottom w:val="single" w:sz="4" w:space="0" w:color="auto"/>
              <w:right w:val="single" w:sz="4" w:space="0" w:color="auto"/>
            </w:tcBorders>
            <w:shd w:val="clear" w:color="000000" w:fill="FFFFFF"/>
            <w:noWrap/>
            <w:vAlign w:val="center"/>
            <w:hideMark/>
          </w:tcPr>
          <w:p w14:paraId="7C810EB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418.778</w:t>
            </w:r>
          </w:p>
        </w:tc>
      </w:tr>
      <w:tr w:rsidR="00437C1D" w:rsidRPr="008F4DD2" w14:paraId="19020399"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196E0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3A03E7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58A4A2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54BA6F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225121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1D85E2C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3459F2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C9CAA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4D7192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11D87353"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50B4F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3C0E6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7022E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9B3937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217" w:type="dxa"/>
            <w:tcBorders>
              <w:top w:val="nil"/>
              <w:left w:val="nil"/>
              <w:bottom w:val="single" w:sz="4" w:space="0" w:color="auto"/>
              <w:right w:val="single" w:sz="4" w:space="0" w:color="auto"/>
            </w:tcBorders>
            <w:shd w:val="clear" w:color="000000" w:fill="FFFFFF"/>
            <w:noWrap/>
            <w:vAlign w:val="center"/>
            <w:hideMark/>
          </w:tcPr>
          <w:p w14:paraId="392C87B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084" w:type="dxa"/>
            <w:tcBorders>
              <w:top w:val="nil"/>
              <w:left w:val="nil"/>
              <w:bottom w:val="single" w:sz="4" w:space="0" w:color="auto"/>
              <w:right w:val="single" w:sz="4" w:space="0" w:color="auto"/>
            </w:tcBorders>
            <w:shd w:val="clear" w:color="000000" w:fill="FFFFFF"/>
            <w:noWrap/>
            <w:vAlign w:val="center"/>
            <w:hideMark/>
          </w:tcPr>
          <w:p w14:paraId="7C5EF7E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625A42B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BF78C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8900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r>
      <w:tr w:rsidR="00437C1D" w:rsidRPr="008F4DD2" w14:paraId="200C87B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7CCFA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BBF85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128" w:type="dxa"/>
            <w:tcBorders>
              <w:top w:val="nil"/>
              <w:left w:val="nil"/>
              <w:bottom w:val="single" w:sz="4" w:space="0" w:color="auto"/>
              <w:right w:val="single" w:sz="4" w:space="0" w:color="auto"/>
            </w:tcBorders>
            <w:shd w:val="clear" w:color="000000" w:fill="FFFFFF"/>
            <w:noWrap/>
            <w:vAlign w:val="center"/>
            <w:hideMark/>
          </w:tcPr>
          <w:p w14:paraId="3F3390C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7.910.000</w:t>
            </w:r>
          </w:p>
        </w:tc>
        <w:tc>
          <w:tcPr>
            <w:tcW w:w="1217" w:type="dxa"/>
            <w:tcBorders>
              <w:top w:val="nil"/>
              <w:left w:val="nil"/>
              <w:bottom w:val="single" w:sz="4" w:space="0" w:color="auto"/>
              <w:right w:val="single" w:sz="4" w:space="0" w:color="auto"/>
            </w:tcBorders>
            <w:shd w:val="clear" w:color="000000" w:fill="FFFFFF"/>
            <w:noWrap/>
            <w:vAlign w:val="center"/>
            <w:hideMark/>
          </w:tcPr>
          <w:p w14:paraId="3845F4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EBB837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2AAF98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2D8B234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4DD435F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612694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0D96B1E3" w14:textId="77777777" w:rsidTr="00437C1D">
        <w:trPr>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1BBEF19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0745EDB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128" w:type="dxa"/>
            <w:tcBorders>
              <w:top w:val="nil"/>
              <w:left w:val="nil"/>
              <w:bottom w:val="double" w:sz="6" w:space="0" w:color="auto"/>
              <w:right w:val="single" w:sz="4" w:space="0" w:color="auto"/>
            </w:tcBorders>
            <w:shd w:val="clear" w:color="000000" w:fill="FFFFFF"/>
            <w:noWrap/>
            <w:vAlign w:val="center"/>
            <w:hideMark/>
          </w:tcPr>
          <w:p w14:paraId="20BE4FF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0</w:t>
            </w:r>
          </w:p>
        </w:tc>
        <w:tc>
          <w:tcPr>
            <w:tcW w:w="1217" w:type="dxa"/>
            <w:tcBorders>
              <w:top w:val="nil"/>
              <w:left w:val="nil"/>
              <w:bottom w:val="double" w:sz="6" w:space="0" w:color="auto"/>
              <w:right w:val="single" w:sz="4" w:space="0" w:color="auto"/>
            </w:tcBorders>
            <w:shd w:val="clear" w:color="000000" w:fill="FFFFFF"/>
            <w:noWrap/>
            <w:vAlign w:val="center"/>
            <w:hideMark/>
          </w:tcPr>
          <w:p w14:paraId="400F7F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2D8A87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366C73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799753D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3D78E36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1B8E78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58DE94E1"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932F96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6396B723"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128" w:type="dxa"/>
            <w:tcBorders>
              <w:top w:val="nil"/>
              <w:left w:val="nil"/>
              <w:bottom w:val="single" w:sz="4" w:space="0" w:color="auto"/>
              <w:right w:val="single" w:sz="4" w:space="0" w:color="auto"/>
            </w:tcBorders>
            <w:shd w:val="clear" w:color="000000" w:fill="FFFF99"/>
            <w:noWrap/>
            <w:vAlign w:val="bottom"/>
            <w:hideMark/>
          </w:tcPr>
          <w:p w14:paraId="27FCA7F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582.000</w:t>
            </w:r>
          </w:p>
        </w:tc>
        <w:tc>
          <w:tcPr>
            <w:tcW w:w="1217" w:type="dxa"/>
            <w:tcBorders>
              <w:top w:val="nil"/>
              <w:left w:val="nil"/>
              <w:bottom w:val="single" w:sz="4" w:space="0" w:color="auto"/>
              <w:right w:val="single" w:sz="4" w:space="0" w:color="auto"/>
            </w:tcBorders>
            <w:shd w:val="clear" w:color="000000" w:fill="FFFF99"/>
            <w:noWrap/>
            <w:vAlign w:val="bottom"/>
            <w:hideMark/>
          </w:tcPr>
          <w:p w14:paraId="22C35D1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806.150</w:t>
            </w:r>
          </w:p>
        </w:tc>
        <w:tc>
          <w:tcPr>
            <w:tcW w:w="1217" w:type="dxa"/>
            <w:tcBorders>
              <w:top w:val="nil"/>
              <w:left w:val="nil"/>
              <w:bottom w:val="single" w:sz="4" w:space="0" w:color="auto"/>
              <w:right w:val="single" w:sz="4" w:space="0" w:color="auto"/>
            </w:tcBorders>
            <w:shd w:val="clear" w:color="000000" w:fill="FFFF99"/>
            <w:noWrap/>
            <w:vAlign w:val="bottom"/>
            <w:hideMark/>
          </w:tcPr>
          <w:p w14:paraId="3BD6BFA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815.030</w:t>
            </w:r>
          </w:p>
        </w:tc>
        <w:tc>
          <w:tcPr>
            <w:tcW w:w="1084" w:type="dxa"/>
            <w:tcBorders>
              <w:top w:val="nil"/>
              <w:left w:val="nil"/>
              <w:bottom w:val="single" w:sz="4" w:space="0" w:color="auto"/>
              <w:right w:val="single" w:sz="4" w:space="0" w:color="auto"/>
            </w:tcBorders>
            <w:shd w:val="clear" w:color="000000" w:fill="FFFF99"/>
            <w:noWrap/>
            <w:vAlign w:val="bottom"/>
            <w:hideMark/>
          </w:tcPr>
          <w:p w14:paraId="388244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7.085</w:t>
            </w:r>
          </w:p>
        </w:tc>
        <w:tc>
          <w:tcPr>
            <w:tcW w:w="1164" w:type="dxa"/>
            <w:tcBorders>
              <w:top w:val="nil"/>
              <w:left w:val="nil"/>
              <w:bottom w:val="single" w:sz="4" w:space="0" w:color="auto"/>
              <w:right w:val="single" w:sz="4" w:space="0" w:color="auto"/>
            </w:tcBorders>
            <w:shd w:val="clear" w:color="000000" w:fill="FFFF99"/>
            <w:noWrap/>
            <w:vAlign w:val="bottom"/>
            <w:hideMark/>
          </w:tcPr>
          <w:p w14:paraId="788BBBF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0.859.029</w:t>
            </w:r>
          </w:p>
        </w:tc>
        <w:tc>
          <w:tcPr>
            <w:tcW w:w="1164" w:type="dxa"/>
            <w:tcBorders>
              <w:top w:val="nil"/>
              <w:left w:val="nil"/>
              <w:bottom w:val="single" w:sz="4" w:space="0" w:color="auto"/>
              <w:right w:val="single" w:sz="4" w:space="0" w:color="auto"/>
            </w:tcBorders>
            <w:shd w:val="clear" w:color="000000" w:fill="FFFF99"/>
            <w:noWrap/>
            <w:vAlign w:val="bottom"/>
            <w:hideMark/>
          </w:tcPr>
          <w:p w14:paraId="23B7EE0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4.925.424</w:t>
            </w:r>
          </w:p>
        </w:tc>
        <w:tc>
          <w:tcPr>
            <w:tcW w:w="1164" w:type="dxa"/>
            <w:tcBorders>
              <w:top w:val="nil"/>
              <w:left w:val="nil"/>
              <w:bottom w:val="single" w:sz="4" w:space="0" w:color="auto"/>
              <w:right w:val="single" w:sz="4" w:space="0" w:color="auto"/>
            </w:tcBorders>
            <w:shd w:val="clear" w:color="000000" w:fill="FFFF99"/>
            <w:noWrap/>
            <w:vAlign w:val="bottom"/>
            <w:hideMark/>
          </w:tcPr>
          <w:p w14:paraId="6232FB4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9.256.819</w:t>
            </w:r>
          </w:p>
        </w:tc>
      </w:tr>
      <w:tr w:rsidR="00437C1D" w:rsidRPr="008F4DD2" w14:paraId="6FD1B8B1" w14:textId="77777777" w:rsidTr="00437C1D">
        <w:trPr>
          <w:trHeight w:val="270"/>
          <w:jc w:val="center"/>
        </w:trPr>
        <w:tc>
          <w:tcPr>
            <w:tcW w:w="234" w:type="dxa"/>
            <w:tcBorders>
              <w:top w:val="nil"/>
              <w:left w:val="nil"/>
              <w:bottom w:val="nil"/>
              <w:right w:val="nil"/>
            </w:tcBorders>
            <w:shd w:val="clear" w:color="000000" w:fill="FFFFFF"/>
            <w:noWrap/>
            <w:vAlign w:val="bottom"/>
            <w:hideMark/>
          </w:tcPr>
          <w:p w14:paraId="6E025D8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6BCA92B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28" w:type="dxa"/>
            <w:tcBorders>
              <w:top w:val="nil"/>
              <w:left w:val="nil"/>
              <w:bottom w:val="nil"/>
              <w:right w:val="nil"/>
            </w:tcBorders>
            <w:shd w:val="clear" w:color="000000" w:fill="FFFFFF"/>
            <w:noWrap/>
            <w:vAlign w:val="bottom"/>
            <w:hideMark/>
          </w:tcPr>
          <w:p w14:paraId="556BDA7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5A9BD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BC6C58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1393FC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5D845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1AB2FA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F4F49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068F962" w14:textId="77777777" w:rsidTr="00437C1D">
        <w:trPr>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5BA73F7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3A3B422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128" w:type="dxa"/>
            <w:tcBorders>
              <w:top w:val="single" w:sz="8" w:space="0" w:color="auto"/>
              <w:left w:val="nil"/>
              <w:bottom w:val="single" w:sz="4" w:space="0" w:color="auto"/>
              <w:right w:val="single" w:sz="8" w:space="0" w:color="auto"/>
            </w:tcBorders>
            <w:shd w:val="clear" w:color="000000" w:fill="CCFFCC"/>
            <w:noWrap/>
            <w:vAlign w:val="bottom"/>
            <w:hideMark/>
          </w:tcPr>
          <w:p w14:paraId="0E659E4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6.361</w:t>
            </w:r>
          </w:p>
        </w:tc>
        <w:tc>
          <w:tcPr>
            <w:tcW w:w="1217" w:type="dxa"/>
            <w:tcBorders>
              <w:top w:val="nil"/>
              <w:left w:val="nil"/>
              <w:bottom w:val="nil"/>
              <w:right w:val="nil"/>
            </w:tcBorders>
            <w:shd w:val="clear" w:color="000000" w:fill="FFFFFF"/>
            <w:noWrap/>
            <w:vAlign w:val="bottom"/>
            <w:hideMark/>
          </w:tcPr>
          <w:p w14:paraId="6B7692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ECE62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EA3D2B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DD6558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29CAAC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4FB8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46EB9105"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7633E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F84D6F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128" w:type="dxa"/>
            <w:tcBorders>
              <w:top w:val="nil"/>
              <w:left w:val="nil"/>
              <w:bottom w:val="single" w:sz="8" w:space="0" w:color="auto"/>
              <w:right w:val="single" w:sz="8" w:space="0" w:color="auto"/>
            </w:tcBorders>
            <w:shd w:val="clear" w:color="000000" w:fill="CCFFCC"/>
            <w:noWrap/>
            <w:vAlign w:val="bottom"/>
            <w:hideMark/>
          </w:tcPr>
          <w:p w14:paraId="663777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20%</w:t>
            </w:r>
          </w:p>
        </w:tc>
        <w:tc>
          <w:tcPr>
            <w:tcW w:w="1217" w:type="dxa"/>
            <w:tcBorders>
              <w:top w:val="nil"/>
              <w:left w:val="nil"/>
              <w:bottom w:val="nil"/>
              <w:right w:val="nil"/>
            </w:tcBorders>
            <w:shd w:val="clear" w:color="000000" w:fill="FFFFFF"/>
            <w:noWrap/>
            <w:vAlign w:val="bottom"/>
            <w:hideMark/>
          </w:tcPr>
          <w:p w14:paraId="78EE800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0B31D3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27453C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3BF6EF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11840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502C92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686FA8B"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56273AF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3A0E00E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128" w:type="dxa"/>
            <w:tcBorders>
              <w:top w:val="nil"/>
              <w:left w:val="nil"/>
              <w:bottom w:val="single" w:sz="8" w:space="0" w:color="auto"/>
              <w:right w:val="single" w:sz="8" w:space="0" w:color="auto"/>
            </w:tcBorders>
            <w:shd w:val="clear" w:color="000000" w:fill="FFFF99"/>
            <w:noWrap/>
            <w:vAlign w:val="bottom"/>
            <w:hideMark/>
          </w:tcPr>
          <w:p w14:paraId="464487D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4E1BFD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2CF584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77AF92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3B4568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86971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5027EB9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234680C9" w14:textId="77777777" w:rsidR="00437C1D" w:rsidRPr="008F4DD2" w:rsidRDefault="00437C1D" w:rsidP="00A51666">
      <w:pPr>
        <w:pStyle w:val="Style-2"/>
        <w:spacing w:line="360" w:lineRule="auto"/>
        <w:contextualSpacing/>
        <w:jc w:val="both"/>
        <w:rPr>
          <w:rFonts w:ascii="Arial" w:hAnsi="Arial" w:cs="Arial"/>
          <w:b/>
          <w:color w:val="000000"/>
        </w:rPr>
      </w:pPr>
    </w:p>
    <w:p w14:paraId="62C77423" w14:textId="77777777" w:rsidR="00F7223E" w:rsidRPr="008F4DD2" w:rsidRDefault="00437C1D" w:rsidP="00B2206B">
      <w:pPr>
        <w:pStyle w:val="Subttulotesis"/>
        <w:rPr>
          <w:lang w:val="es-CL"/>
        </w:rPr>
      </w:pPr>
      <w:r w:rsidRPr="008F4DD2">
        <w:rPr>
          <w:lang w:val="es-CL"/>
        </w:rPr>
        <w:br w:type="page"/>
      </w:r>
      <w:bookmarkStart w:id="117" w:name="_Toc320462500"/>
      <w:r w:rsidR="00B2206B" w:rsidRPr="008F4DD2">
        <w:rPr>
          <w:lang w:val="es-CL"/>
        </w:rPr>
        <w:lastRenderedPageBreak/>
        <w:t>Flujo de caja escenario b</w:t>
      </w:r>
      <w:bookmarkEnd w:id="117"/>
    </w:p>
    <w:p w14:paraId="18BF49BE" w14:textId="77777777" w:rsidR="00437C1D" w:rsidRPr="008F4DD2" w:rsidRDefault="00437C1D" w:rsidP="00A51666">
      <w:pPr>
        <w:pStyle w:val="Style-2"/>
        <w:spacing w:line="360" w:lineRule="auto"/>
        <w:contextualSpacing/>
        <w:jc w:val="both"/>
        <w:rPr>
          <w:rFonts w:ascii="Arial" w:hAnsi="Arial" w:cs="Arial"/>
          <w:b/>
          <w:color w:val="000000"/>
        </w:rPr>
      </w:pPr>
    </w:p>
    <w:p w14:paraId="7D7CCE7E" w14:textId="77777777" w:rsidR="00AC105F" w:rsidRPr="008F4DD2" w:rsidRDefault="00A97D37" w:rsidP="00A51666">
      <w:pPr>
        <w:pStyle w:val="Style-2"/>
        <w:spacing w:line="360" w:lineRule="auto"/>
        <w:contextualSpacing/>
        <w:jc w:val="both"/>
        <w:rPr>
          <w:sz w:val="22"/>
          <w:szCs w:val="22"/>
          <w:lang w:eastAsia="es-ES"/>
        </w:rPr>
      </w:pPr>
      <w:r w:rsidRPr="008F4DD2">
        <w:fldChar w:fldCharType="begin"/>
      </w:r>
      <w:r w:rsidR="00437C1D" w:rsidRPr="008F4DD2">
        <w:instrText xml:space="preserve"> LINK </w:instrText>
      </w:r>
      <w:r w:rsidR="00AC105F" w:rsidRPr="008F4DD2">
        <w:instrText xml:space="preserve">Excel.Sheet.8 "C:\\Users\\Jimi\\Desktop\\TESIS ____\\FLUJO escenario B.xls.xlsx" "FLUJO CAJA 1!R5C2:R24C10" </w:instrText>
      </w:r>
      <w:r w:rsidR="00437C1D" w:rsidRPr="008F4DD2">
        <w:instrText xml:space="preserve">\a \f 4 \h  \* MERGEFORMAT </w:instrText>
      </w:r>
      <w:r w:rsidRPr="008F4DD2">
        <w:fldChar w:fldCharType="separate"/>
      </w:r>
    </w:p>
    <w:tbl>
      <w:tblPr>
        <w:tblW w:w="10164" w:type="dxa"/>
        <w:jc w:val="center"/>
        <w:tblInd w:w="55" w:type="dxa"/>
        <w:tblCellMar>
          <w:left w:w="70" w:type="dxa"/>
          <w:right w:w="70" w:type="dxa"/>
        </w:tblCellMar>
        <w:tblLook w:val="04A0" w:firstRow="1" w:lastRow="0" w:firstColumn="1" w:lastColumn="0" w:noHBand="0" w:noVBand="1"/>
      </w:tblPr>
      <w:tblGrid>
        <w:gridCol w:w="234"/>
        <w:gridCol w:w="1860"/>
        <w:gridCol w:w="1060"/>
        <w:gridCol w:w="1217"/>
        <w:gridCol w:w="1217"/>
        <w:gridCol w:w="1084"/>
        <w:gridCol w:w="1164"/>
        <w:gridCol w:w="1164"/>
        <w:gridCol w:w="1164"/>
      </w:tblGrid>
      <w:tr w:rsidR="00AC105F" w:rsidRPr="008F4DD2" w14:paraId="38A74E6B" w14:textId="77777777" w:rsidTr="00AC105F">
        <w:trPr>
          <w:divId w:val="1443957975"/>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380ABB2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0EB97E24" w14:textId="77777777" w:rsidR="00AC105F" w:rsidRPr="008F4DD2" w:rsidRDefault="00AC105F"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060" w:type="dxa"/>
            <w:tcBorders>
              <w:top w:val="single" w:sz="4" w:space="0" w:color="auto"/>
              <w:left w:val="nil"/>
              <w:bottom w:val="double" w:sz="6" w:space="0" w:color="auto"/>
              <w:right w:val="single" w:sz="4" w:space="0" w:color="auto"/>
            </w:tcBorders>
            <w:shd w:val="clear" w:color="000000" w:fill="CCFFFF"/>
            <w:noWrap/>
            <w:vAlign w:val="bottom"/>
            <w:hideMark/>
          </w:tcPr>
          <w:p w14:paraId="7D28D17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1F7B5E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3709BD9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0BBA90C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0F5052F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78ADA0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44DBA0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AC105F" w:rsidRPr="008F4DD2" w14:paraId="0BCC5AD0"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57835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FA035B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060" w:type="dxa"/>
            <w:tcBorders>
              <w:top w:val="nil"/>
              <w:left w:val="nil"/>
              <w:bottom w:val="single" w:sz="4" w:space="0" w:color="auto"/>
              <w:right w:val="single" w:sz="4" w:space="0" w:color="auto"/>
            </w:tcBorders>
            <w:shd w:val="clear" w:color="000000" w:fill="FFFFFF"/>
            <w:noWrap/>
            <w:vAlign w:val="center"/>
            <w:hideMark/>
          </w:tcPr>
          <w:p w14:paraId="703A6AC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0C201DE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20.000</w:t>
            </w:r>
          </w:p>
        </w:tc>
        <w:tc>
          <w:tcPr>
            <w:tcW w:w="1217" w:type="dxa"/>
            <w:tcBorders>
              <w:top w:val="nil"/>
              <w:left w:val="nil"/>
              <w:bottom w:val="single" w:sz="4" w:space="0" w:color="auto"/>
              <w:right w:val="single" w:sz="4" w:space="0" w:color="auto"/>
            </w:tcBorders>
            <w:shd w:val="clear" w:color="000000" w:fill="FFFFFF"/>
            <w:noWrap/>
            <w:vAlign w:val="center"/>
            <w:hideMark/>
          </w:tcPr>
          <w:p w14:paraId="4728024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2.484.000</w:t>
            </w:r>
          </w:p>
        </w:tc>
        <w:tc>
          <w:tcPr>
            <w:tcW w:w="1084" w:type="dxa"/>
            <w:tcBorders>
              <w:top w:val="nil"/>
              <w:left w:val="nil"/>
              <w:bottom w:val="single" w:sz="4" w:space="0" w:color="auto"/>
              <w:right w:val="single" w:sz="4" w:space="0" w:color="auto"/>
            </w:tcBorders>
            <w:shd w:val="clear" w:color="000000" w:fill="FFFFFF"/>
            <w:noWrap/>
            <w:vAlign w:val="center"/>
            <w:hideMark/>
          </w:tcPr>
          <w:p w14:paraId="64EB61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229.200</w:t>
            </w:r>
          </w:p>
        </w:tc>
        <w:tc>
          <w:tcPr>
            <w:tcW w:w="1164" w:type="dxa"/>
            <w:tcBorders>
              <w:top w:val="nil"/>
              <w:left w:val="nil"/>
              <w:bottom w:val="single" w:sz="4" w:space="0" w:color="auto"/>
              <w:right w:val="single" w:sz="4" w:space="0" w:color="auto"/>
            </w:tcBorders>
            <w:shd w:val="clear" w:color="000000" w:fill="FFFFFF"/>
            <w:noWrap/>
            <w:vAlign w:val="center"/>
            <w:hideMark/>
          </w:tcPr>
          <w:p w14:paraId="350AA50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2.997.960</w:t>
            </w:r>
          </w:p>
        </w:tc>
        <w:tc>
          <w:tcPr>
            <w:tcW w:w="1164" w:type="dxa"/>
            <w:tcBorders>
              <w:top w:val="nil"/>
              <w:left w:val="nil"/>
              <w:bottom w:val="single" w:sz="4" w:space="0" w:color="auto"/>
              <w:right w:val="single" w:sz="4" w:space="0" w:color="auto"/>
            </w:tcBorders>
            <w:shd w:val="clear" w:color="000000" w:fill="FFFFFF"/>
            <w:noWrap/>
            <w:vAlign w:val="center"/>
            <w:hideMark/>
          </w:tcPr>
          <w:p w14:paraId="7469137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9.397.348</w:t>
            </w:r>
          </w:p>
        </w:tc>
        <w:tc>
          <w:tcPr>
            <w:tcW w:w="1164" w:type="dxa"/>
            <w:tcBorders>
              <w:top w:val="nil"/>
              <w:left w:val="nil"/>
              <w:bottom w:val="single" w:sz="4" w:space="0" w:color="auto"/>
              <w:right w:val="single" w:sz="4" w:space="0" w:color="auto"/>
            </w:tcBorders>
            <w:shd w:val="clear" w:color="000000" w:fill="FFFFFF"/>
            <w:noWrap/>
            <w:vAlign w:val="center"/>
            <w:hideMark/>
          </w:tcPr>
          <w:p w14:paraId="7E1BC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9.216.552</w:t>
            </w:r>
          </w:p>
        </w:tc>
      </w:tr>
      <w:tr w:rsidR="00AC105F" w:rsidRPr="008F4DD2" w14:paraId="7D41AA4D"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9C49E3A"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6F6E78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060" w:type="dxa"/>
            <w:tcBorders>
              <w:top w:val="nil"/>
              <w:left w:val="nil"/>
              <w:bottom w:val="single" w:sz="4" w:space="0" w:color="auto"/>
              <w:right w:val="single" w:sz="4" w:space="0" w:color="auto"/>
            </w:tcBorders>
            <w:shd w:val="clear" w:color="000000" w:fill="FFFFFF"/>
            <w:noWrap/>
            <w:vAlign w:val="center"/>
            <w:hideMark/>
          </w:tcPr>
          <w:p w14:paraId="091D9C7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009047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04FDCE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7F39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76536D6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79990BB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7F62682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AC105F" w:rsidRPr="008F4DD2" w14:paraId="56AFDCA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B2F56F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2819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060" w:type="dxa"/>
            <w:tcBorders>
              <w:top w:val="nil"/>
              <w:left w:val="nil"/>
              <w:bottom w:val="single" w:sz="4" w:space="0" w:color="auto"/>
              <w:right w:val="single" w:sz="4" w:space="0" w:color="auto"/>
            </w:tcBorders>
            <w:shd w:val="clear" w:color="000000" w:fill="FFFFFF"/>
            <w:noWrap/>
            <w:vAlign w:val="center"/>
            <w:hideMark/>
          </w:tcPr>
          <w:p w14:paraId="1766055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FE7679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217" w:type="dxa"/>
            <w:tcBorders>
              <w:top w:val="nil"/>
              <w:left w:val="nil"/>
              <w:bottom w:val="single" w:sz="4" w:space="0" w:color="auto"/>
              <w:right w:val="single" w:sz="4" w:space="0" w:color="auto"/>
            </w:tcBorders>
            <w:shd w:val="clear" w:color="000000" w:fill="FFFFFF"/>
            <w:noWrap/>
            <w:vAlign w:val="center"/>
            <w:hideMark/>
          </w:tcPr>
          <w:p w14:paraId="2B7D0FC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084" w:type="dxa"/>
            <w:tcBorders>
              <w:top w:val="nil"/>
              <w:left w:val="nil"/>
              <w:bottom w:val="single" w:sz="4" w:space="0" w:color="auto"/>
              <w:right w:val="single" w:sz="4" w:space="0" w:color="auto"/>
            </w:tcBorders>
            <w:shd w:val="clear" w:color="000000" w:fill="FFFFFF"/>
            <w:noWrap/>
            <w:vAlign w:val="center"/>
            <w:hideMark/>
          </w:tcPr>
          <w:p w14:paraId="77D300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74C961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6CB9555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1D0B545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r>
      <w:tr w:rsidR="00AC105F" w:rsidRPr="008F4DD2" w14:paraId="23CBF07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3B007D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328DC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9B4DF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E0A65E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10.100</w:t>
            </w:r>
          </w:p>
        </w:tc>
        <w:tc>
          <w:tcPr>
            <w:tcW w:w="1217" w:type="dxa"/>
            <w:tcBorders>
              <w:top w:val="nil"/>
              <w:left w:val="nil"/>
              <w:bottom w:val="single" w:sz="4" w:space="0" w:color="auto"/>
              <w:right w:val="single" w:sz="4" w:space="0" w:color="auto"/>
            </w:tcBorders>
            <w:shd w:val="clear" w:color="000000" w:fill="FFFFFF"/>
            <w:noWrap/>
            <w:vAlign w:val="center"/>
            <w:hideMark/>
          </w:tcPr>
          <w:p w14:paraId="7FF34A3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886.620</w:t>
            </w:r>
          </w:p>
        </w:tc>
        <w:tc>
          <w:tcPr>
            <w:tcW w:w="1084" w:type="dxa"/>
            <w:tcBorders>
              <w:top w:val="nil"/>
              <w:left w:val="nil"/>
              <w:bottom w:val="single" w:sz="4" w:space="0" w:color="auto"/>
              <w:right w:val="single" w:sz="4" w:space="0" w:color="auto"/>
            </w:tcBorders>
            <w:shd w:val="clear" w:color="000000" w:fill="FFFFFF"/>
            <w:noWrap/>
            <w:vAlign w:val="center"/>
            <w:hideMark/>
          </w:tcPr>
          <w:p w14:paraId="33732C3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12.606</w:t>
            </w:r>
          </w:p>
        </w:tc>
        <w:tc>
          <w:tcPr>
            <w:tcW w:w="1164" w:type="dxa"/>
            <w:tcBorders>
              <w:top w:val="nil"/>
              <w:left w:val="nil"/>
              <w:bottom w:val="single" w:sz="4" w:space="0" w:color="auto"/>
              <w:right w:val="single" w:sz="4" w:space="0" w:color="auto"/>
            </w:tcBorders>
            <w:shd w:val="clear" w:color="000000" w:fill="FFFFFF"/>
            <w:noWrap/>
            <w:vAlign w:val="center"/>
            <w:hideMark/>
          </w:tcPr>
          <w:p w14:paraId="647547E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214.888</w:t>
            </w:r>
          </w:p>
        </w:tc>
        <w:tc>
          <w:tcPr>
            <w:tcW w:w="1164" w:type="dxa"/>
            <w:tcBorders>
              <w:top w:val="nil"/>
              <w:left w:val="nil"/>
              <w:bottom w:val="single" w:sz="4" w:space="0" w:color="auto"/>
              <w:right w:val="single" w:sz="4" w:space="0" w:color="auto"/>
            </w:tcBorders>
            <w:shd w:val="clear" w:color="000000" w:fill="FFFFFF"/>
            <w:noWrap/>
            <w:vAlign w:val="center"/>
            <w:hideMark/>
          </w:tcPr>
          <w:p w14:paraId="02551D2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666.854</w:t>
            </w:r>
          </w:p>
        </w:tc>
        <w:tc>
          <w:tcPr>
            <w:tcW w:w="1164" w:type="dxa"/>
            <w:tcBorders>
              <w:top w:val="nil"/>
              <w:left w:val="nil"/>
              <w:bottom w:val="single" w:sz="4" w:space="0" w:color="auto"/>
              <w:right w:val="single" w:sz="4" w:space="0" w:color="auto"/>
            </w:tcBorders>
            <w:shd w:val="clear" w:color="000000" w:fill="FFFFFF"/>
            <w:noWrap/>
            <w:vAlign w:val="center"/>
            <w:hideMark/>
          </w:tcPr>
          <w:p w14:paraId="164D052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306.910</w:t>
            </w:r>
          </w:p>
        </w:tc>
      </w:tr>
      <w:tr w:rsidR="00AC105F" w:rsidRPr="008F4DD2" w14:paraId="284818BC"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1D56F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421AE0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060" w:type="dxa"/>
            <w:tcBorders>
              <w:top w:val="nil"/>
              <w:left w:val="nil"/>
              <w:bottom w:val="single" w:sz="4" w:space="0" w:color="auto"/>
              <w:right w:val="single" w:sz="4" w:space="0" w:color="auto"/>
            </w:tcBorders>
            <w:shd w:val="clear" w:color="000000" w:fill="FFFFFF"/>
            <w:noWrap/>
            <w:vAlign w:val="center"/>
            <w:hideMark/>
          </w:tcPr>
          <w:p w14:paraId="2B1D0F5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4E15DA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24D3D27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6D3D51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6467DA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7F3BAEB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2FAA032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AC105F" w:rsidRPr="008F4DD2" w14:paraId="058B3E3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0E999C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CBDF51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E71107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29137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5817023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05BC3DF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1A2D61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EFD3A7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53B944A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63F4FDE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49DDA5E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57319EE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060" w:type="dxa"/>
            <w:tcBorders>
              <w:top w:val="nil"/>
              <w:left w:val="nil"/>
              <w:bottom w:val="single" w:sz="4" w:space="0" w:color="auto"/>
              <w:right w:val="single" w:sz="4" w:space="0" w:color="auto"/>
            </w:tcBorders>
            <w:shd w:val="clear" w:color="000000" w:fill="FFCC00"/>
            <w:noWrap/>
            <w:vAlign w:val="center"/>
            <w:hideMark/>
          </w:tcPr>
          <w:p w14:paraId="25A9C8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D7FB1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5.415.617</w:t>
            </w:r>
          </w:p>
        </w:tc>
        <w:tc>
          <w:tcPr>
            <w:tcW w:w="1217" w:type="dxa"/>
            <w:tcBorders>
              <w:top w:val="nil"/>
              <w:left w:val="nil"/>
              <w:bottom w:val="single" w:sz="4" w:space="0" w:color="auto"/>
              <w:right w:val="single" w:sz="4" w:space="0" w:color="auto"/>
            </w:tcBorders>
            <w:shd w:val="clear" w:color="000000" w:fill="FFCC00"/>
            <w:noWrap/>
            <w:vAlign w:val="center"/>
            <w:hideMark/>
          </w:tcPr>
          <w:p w14:paraId="26D2D5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178.137</w:t>
            </w:r>
          </w:p>
        </w:tc>
        <w:tc>
          <w:tcPr>
            <w:tcW w:w="1084" w:type="dxa"/>
            <w:tcBorders>
              <w:top w:val="nil"/>
              <w:left w:val="nil"/>
              <w:bottom w:val="single" w:sz="4" w:space="0" w:color="auto"/>
              <w:right w:val="single" w:sz="4" w:space="0" w:color="auto"/>
            </w:tcBorders>
            <w:shd w:val="clear" w:color="000000" w:fill="FFCC00"/>
            <w:noWrap/>
            <w:vAlign w:val="center"/>
            <w:hideMark/>
          </w:tcPr>
          <w:p w14:paraId="014777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8.236.077</w:t>
            </w:r>
          </w:p>
        </w:tc>
        <w:tc>
          <w:tcPr>
            <w:tcW w:w="1164" w:type="dxa"/>
            <w:tcBorders>
              <w:top w:val="nil"/>
              <w:left w:val="nil"/>
              <w:bottom w:val="single" w:sz="4" w:space="0" w:color="auto"/>
              <w:right w:val="single" w:sz="4" w:space="0" w:color="auto"/>
            </w:tcBorders>
            <w:shd w:val="clear" w:color="000000" w:fill="FFCC00"/>
            <w:noWrap/>
            <w:vAlign w:val="center"/>
            <w:hideMark/>
          </w:tcPr>
          <w:p w14:paraId="2DB3126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9.456.056</w:t>
            </w:r>
          </w:p>
        </w:tc>
        <w:tc>
          <w:tcPr>
            <w:tcW w:w="1164" w:type="dxa"/>
            <w:tcBorders>
              <w:top w:val="nil"/>
              <w:left w:val="nil"/>
              <w:bottom w:val="single" w:sz="4" w:space="0" w:color="auto"/>
              <w:right w:val="single" w:sz="4" w:space="0" w:color="auto"/>
            </w:tcBorders>
            <w:shd w:val="clear" w:color="000000" w:fill="FFCC00"/>
            <w:noWrap/>
            <w:vAlign w:val="center"/>
            <w:hideMark/>
          </w:tcPr>
          <w:p w14:paraId="49D596D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733.027</w:t>
            </w:r>
          </w:p>
        </w:tc>
        <w:tc>
          <w:tcPr>
            <w:tcW w:w="1164" w:type="dxa"/>
            <w:tcBorders>
              <w:top w:val="nil"/>
              <w:left w:val="nil"/>
              <w:bottom w:val="single" w:sz="4" w:space="0" w:color="auto"/>
              <w:right w:val="single" w:sz="4" w:space="0" w:color="auto"/>
            </w:tcBorders>
            <w:shd w:val="clear" w:color="000000" w:fill="FFCC00"/>
            <w:noWrap/>
            <w:vAlign w:val="center"/>
            <w:hideMark/>
          </w:tcPr>
          <w:p w14:paraId="2209906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340.590</w:t>
            </w:r>
          </w:p>
        </w:tc>
      </w:tr>
      <w:tr w:rsidR="00AC105F" w:rsidRPr="008F4DD2" w14:paraId="3B3D0F2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8BE76B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DE245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060" w:type="dxa"/>
            <w:tcBorders>
              <w:top w:val="nil"/>
              <w:left w:val="nil"/>
              <w:bottom w:val="single" w:sz="4" w:space="0" w:color="auto"/>
              <w:right w:val="single" w:sz="4" w:space="0" w:color="auto"/>
            </w:tcBorders>
            <w:shd w:val="clear" w:color="000000" w:fill="FFFFFF"/>
            <w:noWrap/>
            <w:vAlign w:val="center"/>
            <w:hideMark/>
          </w:tcPr>
          <w:p w14:paraId="5E2555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4FFFA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w:t>
            </w:r>
          </w:p>
        </w:tc>
        <w:tc>
          <w:tcPr>
            <w:tcW w:w="1217" w:type="dxa"/>
            <w:tcBorders>
              <w:top w:val="nil"/>
              <w:left w:val="nil"/>
              <w:bottom w:val="single" w:sz="4" w:space="0" w:color="auto"/>
              <w:right w:val="single" w:sz="4" w:space="0" w:color="auto"/>
            </w:tcBorders>
            <w:shd w:val="clear" w:color="000000" w:fill="FFFFFF"/>
            <w:noWrap/>
            <w:vAlign w:val="center"/>
            <w:hideMark/>
          </w:tcPr>
          <w:p w14:paraId="6D0F860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40.667</w:t>
            </w:r>
          </w:p>
        </w:tc>
        <w:tc>
          <w:tcPr>
            <w:tcW w:w="1084" w:type="dxa"/>
            <w:tcBorders>
              <w:top w:val="nil"/>
              <w:left w:val="nil"/>
              <w:bottom w:val="single" w:sz="4" w:space="0" w:color="auto"/>
              <w:right w:val="single" w:sz="4" w:space="0" w:color="auto"/>
            </w:tcBorders>
            <w:shd w:val="clear" w:color="000000" w:fill="FFFFFF"/>
            <w:noWrap/>
            <w:vAlign w:val="center"/>
            <w:hideMark/>
          </w:tcPr>
          <w:p w14:paraId="07969F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72.533</w:t>
            </w:r>
          </w:p>
        </w:tc>
        <w:tc>
          <w:tcPr>
            <w:tcW w:w="1164" w:type="dxa"/>
            <w:tcBorders>
              <w:top w:val="nil"/>
              <w:left w:val="nil"/>
              <w:bottom w:val="single" w:sz="4" w:space="0" w:color="auto"/>
              <w:right w:val="single" w:sz="4" w:space="0" w:color="auto"/>
            </w:tcBorders>
            <w:shd w:val="clear" w:color="000000" w:fill="FFFFFF"/>
            <w:noWrap/>
            <w:vAlign w:val="center"/>
            <w:hideMark/>
          </w:tcPr>
          <w:p w14:paraId="3871D83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4.400</w:t>
            </w:r>
          </w:p>
        </w:tc>
        <w:tc>
          <w:tcPr>
            <w:tcW w:w="1164" w:type="dxa"/>
            <w:tcBorders>
              <w:top w:val="nil"/>
              <w:left w:val="nil"/>
              <w:bottom w:val="single" w:sz="4" w:space="0" w:color="auto"/>
              <w:right w:val="single" w:sz="4" w:space="0" w:color="auto"/>
            </w:tcBorders>
            <w:shd w:val="clear" w:color="000000" w:fill="FFFFFF"/>
            <w:noWrap/>
            <w:vAlign w:val="center"/>
            <w:hideMark/>
          </w:tcPr>
          <w:p w14:paraId="028104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36.267</w:t>
            </w:r>
          </w:p>
        </w:tc>
        <w:tc>
          <w:tcPr>
            <w:tcW w:w="1164" w:type="dxa"/>
            <w:tcBorders>
              <w:top w:val="nil"/>
              <w:left w:val="nil"/>
              <w:bottom w:val="single" w:sz="4" w:space="0" w:color="auto"/>
              <w:right w:val="single" w:sz="4" w:space="0" w:color="auto"/>
            </w:tcBorders>
            <w:shd w:val="clear" w:color="000000" w:fill="FFFFFF"/>
            <w:noWrap/>
            <w:vAlign w:val="center"/>
            <w:hideMark/>
          </w:tcPr>
          <w:p w14:paraId="2A8494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w:t>
            </w:r>
          </w:p>
        </w:tc>
      </w:tr>
      <w:tr w:rsidR="00AC105F" w:rsidRPr="008F4DD2" w14:paraId="5F96EB4F"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07C1C3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245284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060" w:type="dxa"/>
            <w:tcBorders>
              <w:top w:val="nil"/>
              <w:left w:val="nil"/>
              <w:bottom w:val="single" w:sz="4" w:space="0" w:color="auto"/>
              <w:right w:val="single" w:sz="4" w:space="0" w:color="auto"/>
            </w:tcBorders>
            <w:shd w:val="clear" w:color="000000" w:fill="FFCC00"/>
            <w:noWrap/>
            <w:vAlign w:val="center"/>
            <w:hideMark/>
          </w:tcPr>
          <w:p w14:paraId="0CBBAA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1692119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7.024.417</w:t>
            </w:r>
          </w:p>
        </w:tc>
        <w:tc>
          <w:tcPr>
            <w:tcW w:w="1217" w:type="dxa"/>
            <w:tcBorders>
              <w:top w:val="nil"/>
              <w:left w:val="nil"/>
              <w:bottom w:val="single" w:sz="4" w:space="0" w:color="auto"/>
              <w:right w:val="single" w:sz="4" w:space="0" w:color="auto"/>
            </w:tcBorders>
            <w:shd w:val="clear" w:color="000000" w:fill="FFCC00"/>
            <w:noWrap/>
            <w:vAlign w:val="center"/>
            <w:hideMark/>
          </w:tcPr>
          <w:p w14:paraId="7CB8B9A5"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518.803</w:t>
            </w:r>
          </w:p>
        </w:tc>
        <w:tc>
          <w:tcPr>
            <w:tcW w:w="1084" w:type="dxa"/>
            <w:tcBorders>
              <w:top w:val="nil"/>
              <w:left w:val="nil"/>
              <w:bottom w:val="single" w:sz="4" w:space="0" w:color="auto"/>
              <w:right w:val="single" w:sz="4" w:space="0" w:color="auto"/>
            </w:tcBorders>
            <w:shd w:val="clear" w:color="000000" w:fill="FFCC00"/>
            <w:noWrap/>
            <w:vAlign w:val="center"/>
            <w:hideMark/>
          </w:tcPr>
          <w:p w14:paraId="55B6E4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7.163.544</w:t>
            </w:r>
          </w:p>
        </w:tc>
        <w:tc>
          <w:tcPr>
            <w:tcW w:w="1164" w:type="dxa"/>
            <w:tcBorders>
              <w:top w:val="nil"/>
              <w:left w:val="nil"/>
              <w:bottom w:val="single" w:sz="4" w:space="0" w:color="auto"/>
              <w:right w:val="single" w:sz="4" w:space="0" w:color="auto"/>
            </w:tcBorders>
            <w:shd w:val="clear" w:color="000000" w:fill="FFCC00"/>
            <w:noWrap/>
            <w:vAlign w:val="center"/>
            <w:hideMark/>
          </w:tcPr>
          <w:p w14:paraId="645D831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8.651.656</w:t>
            </w:r>
          </w:p>
        </w:tc>
        <w:tc>
          <w:tcPr>
            <w:tcW w:w="1164" w:type="dxa"/>
            <w:tcBorders>
              <w:top w:val="nil"/>
              <w:left w:val="nil"/>
              <w:bottom w:val="single" w:sz="4" w:space="0" w:color="auto"/>
              <w:right w:val="single" w:sz="4" w:space="0" w:color="auto"/>
            </w:tcBorders>
            <w:shd w:val="clear" w:color="000000" w:fill="FFCC00"/>
            <w:noWrap/>
            <w:vAlign w:val="center"/>
            <w:hideMark/>
          </w:tcPr>
          <w:p w14:paraId="727A1D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196.761</w:t>
            </w:r>
          </w:p>
        </w:tc>
        <w:tc>
          <w:tcPr>
            <w:tcW w:w="1164" w:type="dxa"/>
            <w:tcBorders>
              <w:top w:val="nil"/>
              <w:left w:val="nil"/>
              <w:bottom w:val="single" w:sz="4" w:space="0" w:color="auto"/>
              <w:right w:val="single" w:sz="4" w:space="0" w:color="auto"/>
            </w:tcBorders>
            <w:shd w:val="clear" w:color="000000" w:fill="FFCC00"/>
            <w:noWrap/>
            <w:vAlign w:val="center"/>
            <w:hideMark/>
          </w:tcPr>
          <w:p w14:paraId="51D47B9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072.457</w:t>
            </w:r>
          </w:p>
        </w:tc>
      </w:tr>
      <w:tr w:rsidR="00AC105F" w:rsidRPr="008F4DD2" w14:paraId="4C1512E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BCE15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C0E891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060" w:type="dxa"/>
            <w:tcBorders>
              <w:top w:val="nil"/>
              <w:left w:val="nil"/>
              <w:bottom w:val="single" w:sz="4" w:space="0" w:color="auto"/>
              <w:right w:val="single" w:sz="4" w:space="0" w:color="auto"/>
            </w:tcBorders>
            <w:shd w:val="clear" w:color="000000" w:fill="FFFFFF"/>
            <w:noWrap/>
            <w:vAlign w:val="center"/>
            <w:hideMark/>
          </w:tcPr>
          <w:p w14:paraId="04AEA80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B70D8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732E9D0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E4B49B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217.802</w:t>
            </w:r>
          </w:p>
        </w:tc>
        <w:tc>
          <w:tcPr>
            <w:tcW w:w="1164" w:type="dxa"/>
            <w:tcBorders>
              <w:top w:val="nil"/>
              <w:left w:val="nil"/>
              <w:bottom w:val="single" w:sz="4" w:space="0" w:color="auto"/>
              <w:right w:val="single" w:sz="4" w:space="0" w:color="auto"/>
            </w:tcBorders>
            <w:shd w:val="clear" w:color="000000" w:fill="FFFFFF"/>
            <w:noWrap/>
            <w:vAlign w:val="center"/>
            <w:hideMark/>
          </w:tcPr>
          <w:p w14:paraId="0958F86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70.781</w:t>
            </w:r>
          </w:p>
        </w:tc>
        <w:tc>
          <w:tcPr>
            <w:tcW w:w="1164" w:type="dxa"/>
            <w:tcBorders>
              <w:top w:val="nil"/>
              <w:left w:val="nil"/>
              <w:bottom w:val="single" w:sz="4" w:space="0" w:color="auto"/>
              <w:right w:val="single" w:sz="4" w:space="0" w:color="auto"/>
            </w:tcBorders>
            <w:shd w:val="clear" w:color="000000" w:fill="FFFFFF"/>
            <w:noWrap/>
            <w:vAlign w:val="center"/>
            <w:hideMark/>
          </w:tcPr>
          <w:p w14:paraId="353D92D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13.449</w:t>
            </w:r>
          </w:p>
        </w:tc>
        <w:tc>
          <w:tcPr>
            <w:tcW w:w="1164" w:type="dxa"/>
            <w:tcBorders>
              <w:top w:val="nil"/>
              <w:left w:val="nil"/>
              <w:bottom w:val="single" w:sz="4" w:space="0" w:color="auto"/>
              <w:right w:val="single" w:sz="4" w:space="0" w:color="auto"/>
            </w:tcBorders>
            <w:shd w:val="clear" w:color="000000" w:fill="FFFFFF"/>
            <w:noWrap/>
            <w:vAlign w:val="center"/>
            <w:hideMark/>
          </w:tcPr>
          <w:p w14:paraId="1636B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5.822.318</w:t>
            </w:r>
          </w:p>
        </w:tc>
      </w:tr>
      <w:tr w:rsidR="00AC105F" w:rsidRPr="008F4DD2" w14:paraId="365883BA"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F8393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5B585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FE26FD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CEA3E2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615F92A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2A8A99E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23F80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23F8F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413CA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1CE1B1E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CC23B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6902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898F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457C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217" w:type="dxa"/>
            <w:tcBorders>
              <w:top w:val="nil"/>
              <w:left w:val="nil"/>
              <w:bottom w:val="single" w:sz="4" w:space="0" w:color="auto"/>
              <w:right w:val="single" w:sz="4" w:space="0" w:color="auto"/>
            </w:tcBorders>
            <w:shd w:val="clear" w:color="000000" w:fill="FFFFFF"/>
            <w:noWrap/>
            <w:vAlign w:val="center"/>
            <w:hideMark/>
          </w:tcPr>
          <w:p w14:paraId="75C4F55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084" w:type="dxa"/>
            <w:tcBorders>
              <w:top w:val="nil"/>
              <w:left w:val="nil"/>
              <w:bottom w:val="single" w:sz="4" w:space="0" w:color="auto"/>
              <w:right w:val="single" w:sz="4" w:space="0" w:color="auto"/>
            </w:tcBorders>
            <w:shd w:val="clear" w:color="000000" w:fill="FFFFFF"/>
            <w:noWrap/>
            <w:vAlign w:val="center"/>
            <w:hideMark/>
          </w:tcPr>
          <w:p w14:paraId="2005CE9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19D38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62ECB0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2D43CB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r>
      <w:tr w:rsidR="00AC105F" w:rsidRPr="008F4DD2" w14:paraId="0462CD30"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1971E52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1719A0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060" w:type="dxa"/>
            <w:tcBorders>
              <w:top w:val="nil"/>
              <w:left w:val="nil"/>
              <w:bottom w:val="single" w:sz="4" w:space="0" w:color="auto"/>
              <w:right w:val="single" w:sz="4" w:space="0" w:color="auto"/>
            </w:tcBorders>
            <w:shd w:val="clear" w:color="000000" w:fill="FFFFFF"/>
            <w:noWrap/>
            <w:vAlign w:val="center"/>
            <w:hideMark/>
          </w:tcPr>
          <w:p w14:paraId="3E2FF9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0.110.000</w:t>
            </w:r>
          </w:p>
        </w:tc>
        <w:tc>
          <w:tcPr>
            <w:tcW w:w="1217" w:type="dxa"/>
            <w:tcBorders>
              <w:top w:val="nil"/>
              <w:left w:val="nil"/>
              <w:bottom w:val="single" w:sz="4" w:space="0" w:color="auto"/>
              <w:right w:val="single" w:sz="4" w:space="0" w:color="auto"/>
            </w:tcBorders>
            <w:shd w:val="clear" w:color="000000" w:fill="FFFFFF"/>
            <w:noWrap/>
            <w:vAlign w:val="center"/>
            <w:hideMark/>
          </w:tcPr>
          <w:p w14:paraId="5181C65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AA299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4AFAB3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ED012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5F604C8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C64717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23A17003" w14:textId="77777777" w:rsidTr="00AC105F">
        <w:trPr>
          <w:divId w:val="1443957975"/>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5D6658D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3A6A34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060" w:type="dxa"/>
            <w:tcBorders>
              <w:top w:val="nil"/>
              <w:left w:val="nil"/>
              <w:bottom w:val="double" w:sz="6" w:space="0" w:color="auto"/>
              <w:right w:val="single" w:sz="4" w:space="0" w:color="auto"/>
            </w:tcBorders>
            <w:shd w:val="clear" w:color="000000" w:fill="FFFFFF"/>
            <w:noWrap/>
            <w:vAlign w:val="center"/>
            <w:hideMark/>
          </w:tcPr>
          <w:p w14:paraId="176BEB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0</w:t>
            </w:r>
          </w:p>
        </w:tc>
        <w:tc>
          <w:tcPr>
            <w:tcW w:w="1217" w:type="dxa"/>
            <w:tcBorders>
              <w:top w:val="nil"/>
              <w:left w:val="nil"/>
              <w:bottom w:val="double" w:sz="6" w:space="0" w:color="auto"/>
              <w:right w:val="single" w:sz="4" w:space="0" w:color="auto"/>
            </w:tcBorders>
            <w:shd w:val="clear" w:color="000000" w:fill="FFFFFF"/>
            <w:noWrap/>
            <w:vAlign w:val="center"/>
            <w:hideMark/>
          </w:tcPr>
          <w:p w14:paraId="222493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7036EB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05FAF90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082F49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192CE8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AE30E1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03DE1154"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352F8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2106106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060" w:type="dxa"/>
            <w:tcBorders>
              <w:top w:val="nil"/>
              <w:left w:val="nil"/>
              <w:bottom w:val="single" w:sz="4" w:space="0" w:color="auto"/>
              <w:right w:val="single" w:sz="4" w:space="0" w:color="auto"/>
            </w:tcBorders>
            <w:shd w:val="clear" w:color="000000" w:fill="FFFF99"/>
            <w:noWrap/>
            <w:vAlign w:val="bottom"/>
            <w:hideMark/>
          </w:tcPr>
          <w:p w14:paraId="00B060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22.000</w:t>
            </w:r>
          </w:p>
        </w:tc>
        <w:tc>
          <w:tcPr>
            <w:tcW w:w="1217" w:type="dxa"/>
            <w:tcBorders>
              <w:top w:val="nil"/>
              <w:left w:val="nil"/>
              <w:bottom w:val="single" w:sz="4" w:space="0" w:color="auto"/>
              <w:right w:val="single" w:sz="4" w:space="0" w:color="auto"/>
            </w:tcBorders>
            <w:shd w:val="clear" w:color="000000" w:fill="FFFF99"/>
            <w:noWrap/>
            <w:vAlign w:val="bottom"/>
            <w:hideMark/>
          </w:tcPr>
          <w:p w14:paraId="097C26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8.929.083</w:t>
            </w:r>
          </w:p>
        </w:tc>
        <w:tc>
          <w:tcPr>
            <w:tcW w:w="1217" w:type="dxa"/>
            <w:tcBorders>
              <w:top w:val="nil"/>
              <w:left w:val="nil"/>
              <w:bottom w:val="single" w:sz="4" w:space="0" w:color="auto"/>
              <w:right w:val="single" w:sz="4" w:space="0" w:color="auto"/>
            </w:tcBorders>
            <w:shd w:val="clear" w:color="000000" w:fill="FFFF99"/>
            <w:noWrap/>
            <w:vAlign w:val="bottom"/>
            <w:hideMark/>
          </w:tcPr>
          <w:p w14:paraId="7AD52FA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423.470</w:t>
            </w:r>
          </w:p>
        </w:tc>
        <w:tc>
          <w:tcPr>
            <w:tcW w:w="1084" w:type="dxa"/>
            <w:tcBorders>
              <w:top w:val="nil"/>
              <w:left w:val="nil"/>
              <w:bottom w:val="single" w:sz="4" w:space="0" w:color="auto"/>
              <w:right w:val="single" w:sz="4" w:space="0" w:color="auto"/>
            </w:tcBorders>
            <w:shd w:val="clear" w:color="000000" w:fill="FFFF99"/>
            <w:noWrap/>
            <w:vAlign w:val="bottom"/>
            <w:hideMark/>
          </w:tcPr>
          <w:p w14:paraId="5F93334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41.075</w:t>
            </w:r>
          </w:p>
        </w:tc>
        <w:tc>
          <w:tcPr>
            <w:tcW w:w="1164" w:type="dxa"/>
            <w:tcBorders>
              <w:top w:val="nil"/>
              <w:left w:val="nil"/>
              <w:bottom w:val="single" w:sz="4" w:space="0" w:color="auto"/>
              <w:right w:val="single" w:sz="4" w:space="0" w:color="auto"/>
            </w:tcBorders>
            <w:shd w:val="clear" w:color="000000" w:fill="FFFF99"/>
            <w:noWrap/>
            <w:vAlign w:val="bottom"/>
            <w:hideMark/>
          </w:tcPr>
          <w:p w14:paraId="2D227C1D"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0.176.207</w:t>
            </w:r>
          </w:p>
        </w:tc>
        <w:tc>
          <w:tcPr>
            <w:tcW w:w="1164" w:type="dxa"/>
            <w:tcBorders>
              <w:top w:val="nil"/>
              <w:left w:val="nil"/>
              <w:bottom w:val="single" w:sz="4" w:space="0" w:color="auto"/>
              <w:right w:val="single" w:sz="4" w:space="0" w:color="auto"/>
            </w:tcBorders>
            <w:shd w:val="clear" w:color="000000" w:fill="FFFF99"/>
            <w:noWrap/>
            <w:vAlign w:val="bottom"/>
            <w:hideMark/>
          </w:tcPr>
          <w:p w14:paraId="1F003828"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51.378.645</w:t>
            </w:r>
          </w:p>
        </w:tc>
        <w:tc>
          <w:tcPr>
            <w:tcW w:w="1164" w:type="dxa"/>
            <w:tcBorders>
              <w:top w:val="nil"/>
              <w:left w:val="nil"/>
              <w:bottom w:val="single" w:sz="4" w:space="0" w:color="auto"/>
              <w:right w:val="single" w:sz="4" w:space="0" w:color="auto"/>
            </w:tcBorders>
            <w:shd w:val="clear" w:color="000000" w:fill="FFFF99"/>
            <w:noWrap/>
            <w:vAlign w:val="bottom"/>
            <w:hideMark/>
          </w:tcPr>
          <w:p w14:paraId="667725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75.345.473</w:t>
            </w:r>
          </w:p>
        </w:tc>
      </w:tr>
      <w:tr w:rsidR="00AC105F" w:rsidRPr="008F4DD2" w14:paraId="003BEB21" w14:textId="77777777" w:rsidTr="00AC105F">
        <w:trPr>
          <w:divId w:val="1443957975"/>
          <w:trHeight w:val="270"/>
          <w:jc w:val="center"/>
        </w:trPr>
        <w:tc>
          <w:tcPr>
            <w:tcW w:w="234" w:type="dxa"/>
            <w:tcBorders>
              <w:top w:val="nil"/>
              <w:left w:val="nil"/>
              <w:bottom w:val="nil"/>
              <w:right w:val="nil"/>
            </w:tcBorders>
            <w:shd w:val="clear" w:color="000000" w:fill="FFFFFF"/>
            <w:noWrap/>
            <w:vAlign w:val="bottom"/>
            <w:hideMark/>
          </w:tcPr>
          <w:p w14:paraId="794B72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5E7A07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60" w:type="dxa"/>
            <w:tcBorders>
              <w:top w:val="nil"/>
              <w:left w:val="nil"/>
              <w:bottom w:val="nil"/>
              <w:right w:val="nil"/>
            </w:tcBorders>
            <w:shd w:val="clear" w:color="000000" w:fill="FFFFFF"/>
            <w:noWrap/>
            <w:vAlign w:val="bottom"/>
            <w:hideMark/>
          </w:tcPr>
          <w:p w14:paraId="0A7C82A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5ACD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21FDA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B147D9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C227E1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4C24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7E28D9E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95809B2" w14:textId="77777777" w:rsidTr="00AC105F">
        <w:trPr>
          <w:divId w:val="1443957975"/>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15B808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503113A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060" w:type="dxa"/>
            <w:tcBorders>
              <w:top w:val="single" w:sz="8" w:space="0" w:color="auto"/>
              <w:left w:val="nil"/>
              <w:bottom w:val="single" w:sz="4" w:space="0" w:color="auto"/>
              <w:right w:val="single" w:sz="8" w:space="0" w:color="auto"/>
            </w:tcBorders>
            <w:shd w:val="clear" w:color="000000" w:fill="CCFFCC"/>
            <w:noWrap/>
            <w:vAlign w:val="bottom"/>
            <w:hideMark/>
          </w:tcPr>
          <w:p w14:paraId="05CC218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1.871.194</w:t>
            </w:r>
          </w:p>
        </w:tc>
        <w:tc>
          <w:tcPr>
            <w:tcW w:w="1217" w:type="dxa"/>
            <w:tcBorders>
              <w:top w:val="nil"/>
              <w:left w:val="nil"/>
              <w:bottom w:val="nil"/>
              <w:right w:val="nil"/>
            </w:tcBorders>
            <w:shd w:val="clear" w:color="000000" w:fill="FFFFFF"/>
            <w:noWrap/>
            <w:vAlign w:val="bottom"/>
            <w:hideMark/>
          </w:tcPr>
          <w:p w14:paraId="033004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4297A0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63ACB4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895AC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10A634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690BAB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BDEF984"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2178DE3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4F285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060" w:type="dxa"/>
            <w:tcBorders>
              <w:top w:val="nil"/>
              <w:left w:val="nil"/>
              <w:bottom w:val="single" w:sz="8" w:space="0" w:color="auto"/>
              <w:right w:val="single" w:sz="8" w:space="0" w:color="auto"/>
            </w:tcBorders>
            <w:shd w:val="clear" w:color="000000" w:fill="CCFFCC"/>
            <w:noWrap/>
            <w:vAlign w:val="bottom"/>
            <w:hideMark/>
          </w:tcPr>
          <w:p w14:paraId="56ECFAD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1,56%</w:t>
            </w:r>
          </w:p>
        </w:tc>
        <w:tc>
          <w:tcPr>
            <w:tcW w:w="1217" w:type="dxa"/>
            <w:tcBorders>
              <w:top w:val="nil"/>
              <w:left w:val="nil"/>
              <w:bottom w:val="nil"/>
              <w:right w:val="nil"/>
            </w:tcBorders>
            <w:shd w:val="clear" w:color="000000" w:fill="FFFFFF"/>
            <w:noWrap/>
            <w:vAlign w:val="bottom"/>
            <w:hideMark/>
          </w:tcPr>
          <w:p w14:paraId="5C5F4F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4F85AC4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562E6E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E405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6748CC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049020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1519D05B"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141721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5664A95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060" w:type="dxa"/>
            <w:tcBorders>
              <w:top w:val="nil"/>
              <w:left w:val="nil"/>
              <w:bottom w:val="single" w:sz="8" w:space="0" w:color="auto"/>
              <w:right w:val="single" w:sz="8" w:space="0" w:color="auto"/>
            </w:tcBorders>
            <w:shd w:val="clear" w:color="000000" w:fill="FFFF99"/>
            <w:noWrap/>
            <w:vAlign w:val="bottom"/>
            <w:hideMark/>
          </w:tcPr>
          <w:p w14:paraId="6EC039F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5F7C21F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82F5F1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C5FB9D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F6947B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4F0424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02C0D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1A5B01F6" w14:textId="77777777" w:rsidR="00437C1D" w:rsidRPr="008F4DD2" w:rsidRDefault="00A97D37" w:rsidP="00A51666">
      <w:pPr>
        <w:pStyle w:val="Style-2"/>
        <w:spacing w:line="360" w:lineRule="auto"/>
        <w:contextualSpacing/>
        <w:jc w:val="both"/>
        <w:rPr>
          <w:rFonts w:ascii="Arial" w:hAnsi="Arial" w:cs="Arial"/>
          <w:b/>
          <w:color w:val="000000"/>
        </w:rPr>
      </w:pPr>
      <w:r w:rsidRPr="008F4DD2">
        <w:rPr>
          <w:rFonts w:ascii="Arial" w:hAnsi="Arial" w:cs="Arial"/>
          <w:b/>
          <w:color w:val="000000"/>
        </w:rPr>
        <w:fldChar w:fldCharType="end"/>
      </w: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2A7247" w14:textId="77777777" w:rsidR="00E443D2" w:rsidRDefault="00E443D2">
      <w:r>
        <w:separator/>
      </w:r>
    </w:p>
  </w:endnote>
  <w:endnote w:type="continuationSeparator" w:id="0">
    <w:p w14:paraId="559C9BD6" w14:textId="77777777" w:rsidR="00E443D2" w:rsidRDefault="00E443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1590E5" w14:textId="77777777" w:rsidR="00E443D2" w:rsidRDefault="00E443D2">
      <w:r>
        <w:separator/>
      </w:r>
    </w:p>
  </w:footnote>
  <w:footnote w:type="continuationSeparator" w:id="0">
    <w:p w14:paraId="5DB52571" w14:textId="77777777" w:rsidR="00E443D2" w:rsidRDefault="00E443D2">
      <w:r>
        <w:continuationSeparator/>
      </w:r>
    </w:p>
  </w:footnote>
  <w:footnote w:id="1">
    <w:p w14:paraId="30EDA4C8" w14:textId="77777777" w:rsidR="008B7B6E" w:rsidRDefault="008B7B6E">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8B7B6E" w:rsidRPr="00304F52" w:rsidRDefault="008B7B6E"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0BA0FD8A" w14:textId="77777777" w:rsidR="008B7B6E" w:rsidRPr="00304F52" w:rsidRDefault="008B7B6E" w:rsidP="00A51666">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14:paraId="3A2B4BF5" w14:textId="77777777" w:rsidR="008B7B6E" w:rsidRPr="00304F52" w:rsidRDefault="008B7B6E"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8B7B6E" w:rsidRPr="00304F52" w:rsidRDefault="008B7B6E"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8B7B6E" w:rsidRPr="00304F52" w:rsidRDefault="008B7B6E"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8B7B6E" w:rsidRPr="0015498B" w:rsidRDefault="008B7B6E">
      <w:pPr>
        <w:pStyle w:val="Textonotapie"/>
        <w:rPr>
          <w:lang w:val="es-CL"/>
        </w:rPr>
      </w:pPr>
      <w:r>
        <w:rPr>
          <w:rStyle w:val="Refdenotaalpie"/>
        </w:rPr>
        <w:footnoteRef/>
      </w:r>
      <w:r w:rsidRPr="0015498B">
        <w:rPr>
          <w:lang w:val="es-CL"/>
        </w:rPr>
        <w:t xml:space="preserve"> </w:t>
      </w:r>
      <w:r>
        <w:rPr>
          <w:lang w:val="es-CL"/>
        </w:rPr>
        <w:t xml:space="preserve">Más información, visitar </w:t>
      </w:r>
      <w:r>
        <w:fldChar w:fldCharType="begin"/>
      </w:r>
      <w:r w:rsidRPr="008B7B6E">
        <w:rPr>
          <w:lang w:val="es-CL"/>
        </w:rPr>
        <w:instrText xml:space="preserve"> HYPERLINK "http://www.uplink.cl/" </w:instrText>
      </w:r>
      <w:r>
        <w:fldChar w:fldCharType="separate"/>
      </w:r>
      <w:r w:rsidRPr="0015498B">
        <w:rPr>
          <w:rStyle w:val="Hipervnculo"/>
          <w:lang w:val="es-CL"/>
        </w:rPr>
        <w:t>http://www.uplink.cl/</w:t>
      </w:r>
      <w:r>
        <w:rPr>
          <w:rStyle w:val="Hipervnculo"/>
          <w:lang w:val="es-CL"/>
        </w:rPr>
        <w:fldChar w:fldCharType="end"/>
      </w:r>
    </w:p>
  </w:footnote>
  <w:footnote w:id="8">
    <w:p w14:paraId="418020D9" w14:textId="77777777" w:rsidR="008B7B6E" w:rsidRPr="00304F52" w:rsidRDefault="008B7B6E"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w:t>
      </w:r>
      <w:proofErr w:type="spellStart"/>
      <w:r w:rsidRPr="00974BF9">
        <w:rPr>
          <w:rFonts w:cs="Arial"/>
          <w:sz w:val="16"/>
          <w:szCs w:val="16"/>
          <w:lang w:val="es-ES"/>
        </w:rPr>
        <w:t>Learning</w:t>
      </w:r>
      <w:proofErr w:type="spellEnd"/>
      <w:r w:rsidRPr="00974BF9">
        <w:rPr>
          <w:rFonts w:cs="Arial"/>
          <w:sz w:val="16"/>
          <w:szCs w:val="16"/>
          <w:lang w:val="es-ES"/>
        </w:rPr>
        <w:t xml:space="preserve"> son aquellas herramientas que combinan hardware y software para ofrecer prestaciones de formación basadas en Internet.</w:t>
      </w:r>
    </w:p>
  </w:footnote>
  <w:footnote w:id="9">
    <w:p w14:paraId="6B790B7B" w14:textId="77777777" w:rsidR="008B7B6E" w:rsidRPr="008C60CB" w:rsidRDefault="008B7B6E">
      <w:pPr>
        <w:pStyle w:val="Textonotapie"/>
        <w:rPr>
          <w:lang w:val="es-CL"/>
        </w:rPr>
      </w:pPr>
      <w:r>
        <w:rPr>
          <w:rStyle w:val="Refdenotaalpie"/>
        </w:rPr>
        <w:footnoteRef/>
      </w:r>
      <w:r w:rsidRPr="00F7601D">
        <w:rPr>
          <w:lang w:val="es-CL"/>
        </w:rPr>
        <w:t xml:space="preserve"> </w:t>
      </w:r>
      <w:r>
        <w:rPr>
          <w:lang w:val="es-CL"/>
        </w:rPr>
        <w:t xml:space="preserve">Mayor información, visitar </w:t>
      </w:r>
      <w:r>
        <w:fldChar w:fldCharType="begin"/>
      </w:r>
      <w:r w:rsidRPr="008B7B6E">
        <w:rPr>
          <w:lang w:val="es-CL"/>
        </w:rPr>
        <w:instrText xml:space="preserve"> HYPERLINK "http://es.wikipedia.org/wiki/IDEF0" </w:instrText>
      </w:r>
      <w:r>
        <w:fldChar w:fldCharType="separate"/>
      </w:r>
      <w:r w:rsidRPr="00F7601D">
        <w:rPr>
          <w:rStyle w:val="Hipervnculo"/>
          <w:lang w:val="es-CL"/>
        </w:rPr>
        <w:t>http://es.wikipedia.org/wiki/IDEF0</w:t>
      </w:r>
      <w:r>
        <w:rPr>
          <w:rStyle w:val="Hipervnculo"/>
          <w:lang w:val="es-CL"/>
        </w:rPr>
        <w:fldChar w:fldCharType="end"/>
      </w:r>
      <w:r w:rsidRPr="00F7601D">
        <w:rPr>
          <w:lang w:val="es-CL"/>
        </w:rPr>
        <w:t xml:space="preserve"> y </w:t>
      </w:r>
      <w:r>
        <w:fldChar w:fldCharType="begin"/>
      </w:r>
      <w:r w:rsidRPr="008B7B6E">
        <w:rPr>
          <w:lang w:val="es-CL"/>
        </w:rPr>
        <w:instrText xml:space="preserve"> HYPERLINK "http://www.idef.com/IDEF0.htm" </w:instrText>
      </w:r>
      <w:r>
        <w:fldChar w:fldCharType="separate"/>
      </w:r>
      <w:r w:rsidRPr="00F7601D">
        <w:rPr>
          <w:rStyle w:val="Hipervnculo"/>
          <w:lang w:val="es-CL"/>
        </w:rPr>
        <w:t>http://www.idef.com/IDEF0.htm</w:t>
      </w:r>
      <w:r>
        <w:rPr>
          <w:rStyle w:val="Hipervnculo"/>
          <w:lang w:val="es-CL"/>
        </w:rPr>
        <w:fldChar w:fldCharType="end"/>
      </w:r>
      <w:r w:rsidRPr="00F7601D">
        <w:rPr>
          <w:lang w:val="es-CL"/>
        </w:rPr>
        <w:t>.</w:t>
      </w:r>
    </w:p>
  </w:footnote>
  <w:footnote w:id="10">
    <w:p w14:paraId="1DBA680B" w14:textId="77777777" w:rsidR="008B7B6E" w:rsidRPr="008F4DCB" w:rsidRDefault="008B7B6E">
      <w:pPr>
        <w:pStyle w:val="Textonotapie"/>
      </w:pPr>
      <w:r w:rsidRPr="00E83119">
        <w:rPr>
          <w:rStyle w:val="Refdenotaalpie"/>
          <w:lang w:val="es-CL"/>
        </w:rPr>
        <w:footnoteRef/>
      </w:r>
      <w:proofErr w:type="spellStart"/>
      <w:r w:rsidRPr="008F4DCB">
        <w:t>Fuente</w:t>
      </w:r>
      <w:proofErr w:type="spellEnd"/>
      <w:r w:rsidRPr="008F4DCB">
        <w:t>: “ Business Model Generation: A Handbook for Visionaries, Game Changers, and Challengers”</w:t>
      </w:r>
    </w:p>
  </w:footnote>
  <w:footnote w:id="11">
    <w:p w14:paraId="1336394D" w14:textId="77777777" w:rsidR="008B7B6E" w:rsidRPr="002A0D89" w:rsidRDefault="008B7B6E"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14:paraId="22410781" w14:textId="77777777" w:rsidR="008B7B6E" w:rsidRPr="00123393" w:rsidRDefault="008B7B6E">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14:paraId="33C9B31C" w14:textId="77777777" w:rsidR="008B7B6E" w:rsidRPr="00673FC1" w:rsidRDefault="008B7B6E">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 w:id="14">
    <w:p w14:paraId="5BE90B71" w14:textId="77777777" w:rsidR="008B7B6E" w:rsidRPr="00415751" w:rsidRDefault="008B7B6E">
      <w:pPr>
        <w:pStyle w:val="Textonotapie"/>
        <w:rPr>
          <w:lang w:val="es-CL"/>
        </w:rPr>
      </w:pPr>
      <w:r>
        <w:rPr>
          <w:rStyle w:val="Refdenotaalpie"/>
        </w:rPr>
        <w:footnoteRef/>
      </w:r>
      <w:r w:rsidRPr="00304F52">
        <w:rPr>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3</w:t>
      </w:r>
      <w:r w:rsidRPr="00673FC1">
        <w:rPr>
          <w:rFonts w:cs="Arial"/>
          <w:sz w:val="16"/>
          <w:szCs w:val="16"/>
          <w:lang w:val="es-CL"/>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9">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2">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4">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5">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6">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19">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1">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2">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0">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1">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2">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3">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4">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7">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9">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1">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5">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0"/>
  </w:num>
  <w:num w:numId="3">
    <w:abstractNumId w:val="31"/>
  </w:num>
  <w:num w:numId="4">
    <w:abstractNumId w:val="39"/>
  </w:num>
  <w:num w:numId="5">
    <w:abstractNumId w:val="9"/>
  </w:num>
  <w:num w:numId="6">
    <w:abstractNumId w:val="18"/>
  </w:num>
  <w:num w:numId="7">
    <w:abstractNumId w:val="33"/>
  </w:num>
  <w:num w:numId="8">
    <w:abstractNumId w:val="8"/>
  </w:num>
  <w:num w:numId="9">
    <w:abstractNumId w:val="35"/>
  </w:num>
  <w:num w:numId="10">
    <w:abstractNumId w:val="16"/>
  </w:num>
  <w:num w:numId="11">
    <w:abstractNumId w:val="21"/>
  </w:num>
  <w:num w:numId="12">
    <w:abstractNumId w:val="30"/>
  </w:num>
  <w:num w:numId="13">
    <w:abstractNumId w:val="1"/>
  </w:num>
  <w:num w:numId="14">
    <w:abstractNumId w:val="3"/>
  </w:num>
  <w:num w:numId="15">
    <w:abstractNumId w:val="24"/>
  </w:num>
  <w:num w:numId="16">
    <w:abstractNumId w:val="25"/>
  </w:num>
  <w:num w:numId="17">
    <w:abstractNumId w:val="17"/>
  </w:num>
  <w:num w:numId="18">
    <w:abstractNumId w:val="45"/>
  </w:num>
  <w:num w:numId="19">
    <w:abstractNumId w:val="23"/>
  </w:num>
  <w:num w:numId="20">
    <w:abstractNumId w:val="14"/>
  </w:num>
  <w:num w:numId="21">
    <w:abstractNumId w:val="10"/>
  </w:num>
  <w:num w:numId="22">
    <w:abstractNumId w:val="41"/>
  </w:num>
  <w:num w:numId="23">
    <w:abstractNumId w:val="34"/>
  </w:num>
  <w:num w:numId="24">
    <w:abstractNumId w:val="32"/>
  </w:num>
  <w:num w:numId="25">
    <w:abstractNumId w:val="19"/>
  </w:num>
  <w:num w:numId="26">
    <w:abstractNumId w:val="29"/>
  </w:num>
  <w:num w:numId="27">
    <w:abstractNumId w:val="43"/>
  </w:num>
  <w:num w:numId="28">
    <w:abstractNumId w:val="28"/>
  </w:num>
  <w:num w:numId="29">
    <w:abstractNumId w:val="15"/>
  </w:num>
  <w:num w:numId="30">
    <w:abstractNumId w:val="36"/>
  </w:num>
  <w:num w:numId="31">
    <w:abstractNumId w:val="37"/>
  </w:num>
  <w:num w:numId="32">
    <w:abstractNumId w:val="11"/>
  </w:num>
  <w:num w:numId="33">
    <w:abstractNumId w:val="2"/>
  </w:num>
  <w:num w:numId="34">
    <w:abstractNumId w:val="26"/>
  </w:num>
  <w:num w:numId="35">
    <w:abstractNumId w:val="5"/>
  </w:num>
  <w:num w:numId="36">
    <w:abstractNumId w:val="7"/>
  </w:num>
  <w:num w:numId="37">
    <w:abstractNumId w:val="13"/>
  </w:num>
  <w:num w:numId="38">
    <w:abstractNumId w:val="44"/>
  </w:num>
  <w:num w:numId="39">
    <w:abstractNumId w:val="40"/>
  </w:num>
  <w:num w:numId="40">
    <w:abstractNumId w:val="6"/>
  </w:num>
  <w:num w:numId="41">
    <w:abstractNumId w:val="27"/>
  </w:num>
  <w:num w:numId="42">
    <w:abstractNumId w:val="22"/>
  </w:num>
  <w:num w:numId="43">
    <w:abstractNumId w:val="4"/>
  </w:num>
  <w:num w:numId="44">
    <w:abstractNumId w:val="38"/>
  </w:num>
  <w:num w:numId="45">
    <w:abstractNumId w:val="42"/>
  </w:num>
  <w:num w:numId="46">
    <w:abstractNumId w:val="12"/>
  </w:num>
  <w:num w:numId="47">
    <w:abstractNumId w:val="15"/>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469C"/>
    <w:rsid w:val="00047964"/>
    <w:rsid w:val="0005353C"/>
    <w:rsid w:val="0006619D"/>
    <w:rsid w:val="00067B9C"/>
    <w:rsid w:val="000713DB"/>
    <w:rsid w:val="00072E23"/>
    <w:rsid w:val="00081D05"/>
    <w:rsid w:val="00081FDA"/>
    <w:rsid w:val="00091367"/>
    <w:rsid w:val="00094EED"/>
    <w:rsid w:val="00097551"/>
    <w:rsid w:val="000A0C63"/>
    <w:rsid w:val="000A60AA"/>
    <w:rsid w:val="000B2B69"/>
    <w:rsid w:val="000B3429"/>
    <w:rsid w:val="000C60D1"/>
    <w:rsid w:val="000C693E"/>
    <w:rsid w:val="000D07C4"/>
    <w:rsid w:val="000D1204"/>
    <w:rsid w:val="000D1632"/>
    <w:rsid w:val="000E02D5"/>
    <w:rsid w:val="000E0520"/>
    <w:rsid w:val="000E0654"/>
    <w:rsid w:val="000E5DA3"/>
    <w:rsid w:val="000F13C5"/>
    <w:rsid w:val="000F307D"/>
    <w:rsid w:val="000F7EE2"/>
    <w:rsid w:val="0010215D"/>
    <w:rsid w:val="00105469"/>
    <w:rsid w:val="001058F2"/>
    <w:rsid w:val="00106A01"/>
    <w:rsid w:val="00111098"/>
    <w:rsid w:val="001123D6"/>
    <w:rsid w:val="00112F65"/>
    <w:rsid w:val="00114BED"/>
    <w:rsid w:val="00123393"/>
    <w:rsid w:val="00136A9A"/>
    <w:rsid w:val="001449F7"/>
    <w:rsid w:val="00147A9E"/>
    <w:rsid w:val="0015498B"/>
    <w:rsid w:val="00155D93"/>
    <w:rsid w:val="001577E9"/>
    <w:rsid w:val="00162170"/>
    <w:rsid w:val="001627AD"/>
    <w:rsid w:val="00162B58"/>
    <w:rsid w:val="00163FB3"/>
    <w:rsid w:val="001713F5"/>
    <w:rsid w:val="00184FE5"/>
    <w:rsid w:val="00187C18"/>
    <w:rsid w:val="00190C95"/>
    <w:rsid w:val="0019344E"/>
    <w:rsid w:val="0019448D"/>
    <w:rsid w:val="00196EAC"/>
    <w:rsid w:val="00197940"/>
    <w:rsid w:val="001A2B80"/>
    <w:rsid w:val="001A3DDD"/>
    <w:rsid w:val="001A61C3"/>
    <w:rsid w:val="001A6467"/>
    <w:rsid w:val="001B39D8"/>
    <w:rsid w:val="001B75E6"/>
    <w:rsid w:val="001C3A1A"/>
    <w:rsid w:val="001C460F"/>
    <w:rsid w:val="001C4F51"/>
    <w:rsid w:val="001C5D98"/>
    <w:rsid w:val="001D0EA1"/>
    <w:rsid w:val="001D4D69"/>
    <w:rsid w:val="001D575C"/>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5D7E"/>
    <w:rsid w:val="002761CD"/>
    <w:rsid w:val="002816DB"/>
    <w:rsid w:val="00281FE6"/>
    <w:rsid w:val="0028472A"/>
    <w:rsid w:val="00285872"/>
    <w:rsid w:val="00292852"/>
    <w:rsid w:val="002952CC"/>
    <w:rsid w:val="002A0D07"/>
    <w:rsid w:val="002A0D89"/>
    <w:rsid w:val="002A50E3"/>
    <w:rsid w:val="002B0B6B"/>
    <w:rsid w:val="002D0DAD"/>
    <w:rsid w:val="002D30A6"/>
    <w:rsid w:val="002E1909"/>
    <w:rsid w:val="002E2266"/>
    <w:rsid w:val="002E71C3"/>
    <w:rsid w:val="002F491F"/>
    <w:rsid w:val="003006A5"/>
    <w:rsid w:val="00303F22"/>
    <w:rsid w:val="00304F52"/>
    <w:rsid w:val="00305214"/>
    <w:rsid w:val="00315D94"/>
    <w:rsid w:val="0032022A"/>
    <w:rsid w:val="0032077F"/>
    <w:rsid w:val="003215BC"/>
    <w:rsid w:val="00323565"/>
    <w:rsid w:val="00326F54"/>
    <w:rsid w:val="003272EE"/>
    <w:rsid w:val="00327579"/>
    <w:rsid w:val="00333816"/>
    <w:rsid w:val="00333872"/>
    <w:rsid w:val="0034388A"/>
    <w:rsid w:val="003447CE"/>
    <w:rsid w:val="00345E7F"/>
    <w:rsid w:val="00353FEC"/>
    <w:rsid w:val="0035553E"/>
    <w:rsid w:val="00355603"/>
    <w:rsid w:val="00356ACE"/>
    <w:rsid w:val="00366C22"/>
    <w:rsid w:val="003819A4"/>
    <w:rsid w:val="0038782B"/>
    <w:rsid w:val="00390757"/>
    <w:rsid w:val="003921CD"/>
    <w:rsid w:val="0039285A"/>
    <w:rsid w:val="00392E16"/>
    <w:rsid w:val="00395BE3"/>
    <w:rsid w:val="003A7C58"/>
    <w:rsid w:val="003C0782"/>
    <w:rsid w:val="003C0892"/>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219E2"/>
    <w:rsid w:val="004245D7"/>
    <w:rsid w:val="004302B6"/>
    <w:rsid w:val="00431097"/>
    <w:rsid w:val="00431671"/>
    <w:rsid w:val="00434252"/>
    <w:rsid w:val="00434EB2"/>
    <w:rsid w:val="0043790B"/>
    <w:rsid w:val="00437C1D"/>
    <w:rsid w:val="00437D09"/>
    <w:rsid w:val="00444BCB"/>
    <w:rsid w:val="00446769"/>
    <w:rsid w:val="004505AF"/>
    <w:rsid w:val="0045109C"/>
    <w:rsid w:val="00453DA0"/>
    <w:rsid w:val="00461F43"/>
    <w:rsid w:val="00466A8F"/>
    <w:rsid w:val="00482CB9"/>
    <w:rsid w:val="0048300C"/>
    <w:rsid w:val="0049503B"/>
    <w:rsid w:val="0049796A"/>
    <w:rsid w:val="004A279D"/>
    <w:rsid w:val="004A4712"/>
    <w:rsid w:val="004B2A58"/>
    <w:rsid w:val="004D3542"/>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A77"/>
    <w:rsid w:val="005644C3"/>
    <w:rsid w:val="00566F29"/>
    <w:rsid w:val="0057609C"/>
    <w:rsid w:val="0057632F"/>
    <w:rsid w:val="0058483F"/>
    <w:rsid w:val="00587C8B"/>
    <w:rsid w:val="005903C2"/>
    <w:rsid w:val="00592546"/>
    <w:rsid w:val="005A0B47"/>
    <w:rsid w:val="005A0CC4"/>
    <w:rsid w:val="005A2B1D"/>
    <w:rsid w:val="005A2BB8"/>
    <w:rsid w:val="005A42B6"/>
    <w:rsid w:val="005B2534"/>
    <w:rsid w:val="005B3F4C"/>
    <w:rsid w:val="005C0A97"/>
    <w:rsid w:val="005C3730"/>
    <w:rsid w:val="005C3CCF"/>
    <w:rsid w:val="005C5EFB"/>
    <w:rsid w:val="005C7252"/>
    <w:rsid w:val="005D028A"/>
    <w:rsid w:val="005D0B23"/>
    <w:rsid w:val="005E04D7"/>
    <w:rsid w:val="005E12F0"/>
    <w:rsid w:val="005E3D7C"/>
    <w:rsid w:val="005E6290"/>
    <w:rsid w:val="005E6CD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8256A"/>
    <w:rsid w:val="00783A4F"/>
    <w:rsid w:val="00785799"/>
    <w:rsid w:val="00793CC2"/>
    <w:rsid w:val="00796ADA"/>
    <w:rsid w:val="00796AFA"/>
    <w:rsid w:val="00797E0E"/>
    <w:rsid w:val="007A1573"/>
    <w:rsid w:val="007A17D9"/>
    <w:rsid w:val="007A21DE"/>
    <w:rsid w:val="007A3214"/>
    <w:rsid w:val="007B3DAA"/>
    <w:rsid w:val="007B48E2"/>
    <w:rsid w:val="007B5FAF"/>
    <w:rsid w:val="007B605A"/>
    <w:rsid w:val="007C1943"/>
    <w:rsid w:val="007C4C04"/>
    <w:rsid w:val="007C578F"/>
    <w:rsid w:val="007D3EE0"/>
    <w:rsid w:val="007D5E18"/>
    <w:rsid w:val="007E0317"/>
    <w:rsid w:val="007E3497"/>
    <w:rsid w:val="007E5492"/>
    <w:rsid w:val="007E5507"/>
    <w:rsid w:val="007F456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8230D"/>
    <w:rsid w:val="00896C62"/>
    <w:rsid w:val="008971DD"/>
    <w:rsid w:val="008974BE"/>
    <w:rsid w:val="008A3005"/>
    <w:rsid w:val="008A5843"/>
    <w:rsid w:val="008A79C1"/>
    <w:rsid w:val="008A7D0D"/>
    <w:rsid w:val="008B3A94"/>
    <w:rsid w:val="008B7B6E"/>
    <w:rsid w:val="008C42BC"/>
    <w:rsid w:val="008C60CB"/>
    <w:rsid w:val="008D3ADC"/>
    <w:rsid w:val="008D4C57"/>
    <w:rsid w:val="008D6218"/>
    <w:rsid w:val="008E4B65"/>
    <w:rsid w:val="008E4FB3"/>
    <w:rsid w:val="008F2D37"/>
    <w:rsid w:val="008F3957"/>
    <w:rsid w:val="008F4DCB"/>
    <w:rsid w:val="008F4DD2"/>
    <w:rsid w:val="008F4E83"/>
    <w:rsid w:val="008F5C82"/>
    <w:rsid w:val="008F6F2B"/>
    <w:rsid w:val="00905BBD"/>
    <w:rsid w:val="00910493"/>
    <w:rsid w:val="009202AE"/>
    <w:rsid w:val="009301E8"/>
    <w:rsid w:val="009355CA"/>
    <w:rsid w:val="009427F4"/>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2AAB"/>
    <w:rsid w:val="009A2E68"/>
    <w:rsid w:val="009A4494"/>
    <w:rsid w:val="009A4CF2"/>
    <w:rsid w:val="009B0FF8"/>
    <w:rsid w:val="009B4120"/>
    <w:rsid w:val="009B69A8"/>
    <w:rsid w:val="009B7FFB"/>
    <w:rsid w:val="009C0AEA"/>
    <w:rsid w:val="009C3A6D"/>
    <w:rsid w:val="009C558E"/>
    <w:rsid w:val="009D04F2"/>
    <w:rsid w:val="009D3E0C"/>
    <w:rsid w:val="009E0665"/>
    <w:rsid w:val="009E6F37"/>
    <w:rsid w:val="009F3DCC"/>
    <w:rsid w:val="00A074E7"/>
    <w:rsid w:val="00A12D80"/>
    <w:rsid w:val="00A17B99"/>
    <w:rsid w:val="00A21EC2"/>
    <w:rsid w:val="00A2238B"/>
    <w:rsid w:val="00A229E9"/>
    <w:rsid w:val="00A27F38"/>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FBA"/>
    <w:rsid w:val="00A576C8"/>
    <w:rsid w:val="00A60AB5"/>
    <w:rsid w:val="00A63EEB"/>
    <w:rsid w:val="00A6407E"/>
    <w:rsid w:val="00A64BF8"/>
    <w:rsid w:val="00A66B12"/>
    <w:rsid w:val="00A70CB8"/>
    <w:rsid w:val="00A77B3E"/>
    <w:rsid w:val="00A84B2C"/>
    <w:rsid w:val="00A85952"/>
    <w:rsid w:val="00A85D67"/>
    <w:rsid w:val="00A86A9B"/>
    <w:rsid w:val="00A9079B"/>
    <w:rsid w:val="00A9323C"/>
    <w:rsid w:val="00A945B1"/>
    <w:rsid w:val="00A95118"/>
    <w:rsid w:val="00A97D37"/>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3934"/>
    <w:rsid w:val="00B0434D"/>
    <w:rsid w:val="00B05599"/>
    <w:rsid w:val="00B122AA"/>
    <w:rsid w:val="00B14A54"/>
    <w:rsid w:val="00B16E73"/>
    <w:rsid w:val="00B2206B"/>
    <w:rsid w:val="00B310D8"/>
    <w:rsid w:val="00B36120"/>
    <w:rsid w:val="00B36B68"/>
    <w:rsid w:val="00B414DE"/>
    <w:rsid w:val="00B44569"/>
    <w:rsid w:val="00B47353"/>
    <w:rsid w:val="00B5203F"/>
    <w:rsid w:val="00B52D9C"/>
    <w:rsid w:val="00B539F2"/>
    <w:rsid w:val="00B600E2"/>
    <w:rsid w:val="00B668E7"/>
    <w:rsid w:val="00B71349"/>
    <w:rsid w:val="00B71FF4"/>
    <w:rsid w:val="00B7322D"/>
    <w:rsid w:val="00B7668E"/>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6586"/>
    <w:rsid w:val="00C71456"/>
    <w:rsid w:val="00C746AF"/>
    <w:rsid w:val="00C746BF"/>
    <w:rsid w:val="00C753F7"/>
    <w:rsid w:val="00C8492D"/>
    <w:rsid w:val="00CA3289"/>
    <w:rsid w:val="00CA3629"/>
    <w:rsid w:val="00CB250D"/>
    <w:rsid w:val="00CB3872"/>
    <w:rsid w:val="00CB3B46"/>
    <w:rsid w:val="00CC08BE"/>
    <w:rsid w:val="00CC168F"/>
    <w:rsid w:val="00CC21C9"/>
    <w:rsid w:val="00CC63DA"/>
    <w:rsid w:val="00CC6671"/>
    <w:rsid w:val="00CD3619"/>
    <w:rsid w:val="00CD3D92"/>
    <w:rsid w:val="00CE0552"/>
    <w:rsid w:val="00CE3480"/>
    <w:rsid w:val="00CF2706"/>
    <w:rsid w:val="00CF3B3B"/>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B1F3D"/>
    <w:rsid w:val="00DB4D62"/>
    <w:rsid w:val="00DC31E1"/>
    <w:rsid w:val="00DC5219"/>
    <w:rsid w:val="00DD49FA"/>
    <w:rsid w:val="00DD4F76"/>
    <w:rsid w:val="00DD584F"/>
    <w:rsid w:val="00DD7931"/>
    <w:rsid w:val="00DE1145"/>
    <w:rsid w:val="00DE7F04"/>
    <w:rsid w:val="00DF1047"/>
    <w:rsid w:val="00DF72EC"/>
    <w:rsid w:val="00E0598B"/>
    <w:rsid w:val="00E12183"/>
    <w:rsid w:val="00E164B6"/>
    <w:rsid w:val="00E173C1"/>
    <w:rsid w:val="00E22319"/>
    <w:rsid w:val="00E27703"/>
    <w:rsid w:val="00E30E78"/>
    <w:rsid w:val="00E3645F"/>
    <w:rsid w:val="00E4207B"/>
    <w:rsid w:val="00E443D2"/>
    <w:rsid w:val="00E46EF0"/>
    <w:rsid w:val="00E5592F"/>
    <w:rsid w:val="00E55BE9"/>
    <w:rsid w:val="00E569A9"/>
    <w:rsid w:val="00E574A2"/>
    <w:rsid w:val="00E578ED"/>
    <w:rsid w:val="00E63C01"/>
    <w:rsid w:val="00E70CEB"/>
    <w:rsid w:val="00E715AB"/>
    <w:rsid w:val="00E769D7"/>
    <w:rsid w:val="00E83119"/>
    <w:rsid w:val="00E87065"/>
    <w:rsid w:val="00E96C61"/>
    <w:rsid w:val="00EA4913"/>
    <w:rsid w:val="00EB2C87"/>
    <w:rsid w:val="00EB69B5"/>
    <w:rsid w:val="00EB7DC7"/>
    <w:rsid w:val="00EC1572"/>
    <w:rsid w:val="00EC6360"/>
    <w:rsid w:val="00ED6598"/>
    <w:rsid w:val="00EE199A"/>
    <w:rsid w:val="00EE4D4D"/>
    <w:rsid w:val="00EE544F"/>
    <w:rsid w:val="00EE733C"/>
    <w:rsid w:val="00EE7FD7"/>
    <w:rsid w:val="00EF3D51"/>
    <w:rsid w:val="00EF7BA3"/>
    <w:rsid w:val="00F0120C"/>
    <w:rsid w:val="00F01588"/>
    <w:rsid w:val="00F02361"/>
    <w:rsid w:val="00F0443A"/>
    <w:rsid w:val="00F13968"/>
    <w:rsid w:val="00F15FDD"/>
    <w:rsid w:val="00F20DA8"/>
    <w:rsid w:val="00F25601"/>
    <w:rsid w:val="00F30947"/>
    <w:rsid w:val="00F36336"/>
    <w:rsid w:val="00F3756D"/>
    <w:rsid w:val="00F432E1"/>
    <w:rsid w:val="00F44C6B"/>
    <w:rsid w:val="00F509DC"/>
    <w:rsid w:val="00F52F21"/>
    <w:rsid w:val="00F64971"/>
    <w:rsid w:val="00F7223E"/>
    <w:rsid w:val="00F725B7"/>
    <w:rsid w:val="00F7310D"/>
    <w:rsid w:val="00F74308"/>
    <w:rsid w:val="00F7601D"/>
    <w:rsid w:val="00F80F37"/>
    <w:rsid w:val="00F81ACB"/>
    <w:rsid w:val="00F8293B"/>
    <w:rsid w:val="00F84817"/>
    <w:rsid w:val="00F86C3F"/>
    <w:rsid w:val="00F9299C"/>
    <w:rsid w:val="00F93BC7"/>
    <w:rsid w:val="00F94F57"/>
    <w:rsid w:val="00FA1F59"/>
    <w:rsid w:val="00FA3667"/>
    <w:rsid w:val="00FB7736"/>
    <w:rsid w:val="00FD2F5D"/>
    <w:rsid w:val="00FE0E98"/>
    <w:rsid w:val="00FE2464"/>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240982"/>
    <w:pPr>
      <w:tabs>
        <w:tab w:val="left" w:pos="480"/>
        <w:tab w:val="right" w:leader="hyphen" w:pos="9350"/>
      </w:tabs>
      <w:spacing w:after="100"/>
    </w:pPr>
    <w:rPr>
      <w:rFonts w:ascii="Arial" w:hAnsi="Arial" w:cs="Arial"/>
      <w:b/>
      <w:noProof/>
      <w:lang w:val="es-MX"/>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ind w:left="2127" w:hanging="2210"/>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5.xml"/><Relationship Id="rId18" Type="http://schemas.openxmlformats.org/officeDocument/2006/relationships/chart" Target="charts/chart9.xml"/><Relationship Id="rId26" Type="http://schemas.openxmlformats.org/officeDocument/2006/relationships/chart" Target="charts/chart13.xml"/><Relationship Id="rId39" Type="http://schemas.openxmlformats.org/officeDocument/2006/relationships/image" Target="media/image4.jpeg"/><Relationship Id="rId21" Type="http://schemas.openxmlformats.org/officeDocument/2006/relationships/chart" Target="charts/chart11.xml"/><Relationship Id="rId34" Type="http://schemas.openxmlformats.org/officeDocument/2006/relationships/image" Target="media/image2.png"/><Relationship Id="rId42" Type="http://schemas.openxmlformats.org/officeDocument/2006/relationships/diagramQuickStyle" Target="diagrams/quickStyle1.xml"/><Relationship Id="rId47" Type="http://schemas.openxmlformats.org/officeDocument/2006/relationships/image" Target="media/image7.png"/><Relationship Id="rId50" Type="http://schemas.openxmlformats.org/officeDocument/2006/relationships/image" Target="media/image10.png"/><Relationship Id="rId55" Type="http://schemas.openxmlformats.org/officeDocument/2006/relationships/oleObject" Target="embeddings/Hoja_de_c_lculo_de_Microsoft_Excel_97-20031.xls"/><Relationship Id="rId63" Type="http://schemas.openxmlformats.org/officeDocument/2006/relationships/chart" Target="charts/chart2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google.com/url?q=http%3A%2F%2Fwww.observatorioempresas.cl%2FEncuesta%2FCuadros.aspx%23h06&amp;sa=D&amp;sntz=1&amp;usg=AFQjCNExGXoVltU8i7rf6CvVSv_auDSljA" TargetMode="External"/><Relationship Id="rId20" Type="http://schemas.openxmlformats.org/officeDocument/2006/relationships/hyperlink" Target="http://www.google.com/url?q=http%3A%2F%2Fwww.observatorioempresas.cl%2FEncuesta%2FCuadros.aspx%23g01&amp;sa=D&amp;sntz=1&amp;usg=AFQjCNGN7pQPMrQJrFr4B2GJpE6ZhPrsMA" TargetMode="External"/><Relationship Id="rId29" Type="http://schemas.openxmlformats.org/officeDocument/2006/relationships/chart" Target="charts/chart16.xml"/><Relationship Id="rId41" Type="http://schemas.openxmlformats.org/officeDocument/2006/relationships/diagramLayout" Target="diagrams/layout1.xml"/><Relationship Id="rId54" Type="http://schemas.openxmlformats.org/officeDocument/2006/relationships/image" Target="media/image13.emf"/><Relationship Id="rId62" Type="http://schemas.openxmlformats.org/officeDocument/2006/relationships/chart" Target="charts/chart2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3.xml"/><Relationship Id="rId24" Type="http://schemas.openxmlformats.org/officeDocument/2006/relationships/hyperlink" Target="http://www.google.com/url?q=http%3A%2F%2Fwww.observatorioempresas.cl%2FEncuesta%2FCuadros.aspx%23f01&amp;sa=D&amp;sntz=1&amp;usg=AFQjCNE-w38l1P4pPEpbUq1mo1D2ZrymiQ" TargetMode="External"/><Relationship Id="rId32" Type="http://schemas.openxmlformats.org/officeDocument/2006/relationships/chart" Target="charts/chart19.xml"/><Relationship Id="rId37" Type="http://schemas.openxmlformats.org/officeDocument/2006/relationships/chart" Target="charts/chart21.xml"/><Relationship Id="rId40" Type="http://schemas.openxmlformats.org/officeDocument/2006/relationships/diagramData" Target="diagrams/data1.xml"/><Relationship Id="rId45" Type="http://schemas.openxmlformats.org/officeDocument/2006/relationships/image" Target="media/image5.png"/><Relationship Id="rId53" Type="http://schemas.openxmlformats.org/officeDocument/2006/relationships/image" Target="media/image12.emf"/><Relationship Id="rId58" Type="http://schemas.openxmlformats.org/officeDocument/2006/relationships/image" Target="media/image15.emf"/><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hart" Target="charts/chart7.xml"/><Relationship Id="rId23" Type="http://schemas.openxmlformats.org/officeDocument/2006/relationships/chart" Target="charts/chart12.xml"/><Relationship Id="rId28" Type="http://schemas.openxmlformats.org/officeDocument/2006/relationships/chart" Target="charts/chart15.xml"/><Relationship Id="rId36" Type="http://schemas.openxmlformats.org/officeDocument/2006/relationships/package" Target="embeddings/Hoja_de_c_lculo_de_Microsoft_Excel1.xlsx"/><Relationship Id="rId49" Type="http://schemas.openxmlformats.org/officeDocument/2006/relationships/image" Target="media/image9.emf"/><Relationship Id="rId57" Type="http://schemas.openxmlformats.org/officeDocument/2006/relationships/oleObject" Target="embeddings/Hoja_de_c_lculo_de_Microsoft_Excel_97-20032.xls"/><Relationship Id="rId61" Type="http://schemas.openxmlformats.org/officeDocument/2006/relationships/oleObject" Target="embeddings/Hoja_de_c_lculo_de_Microsoft_Excel_97-20034.xls"/><Relationship Id="rId10" Type="http://schemas.openxmlformats.org/officeDocument/2006/relationships/chart" Target="charts/chart2.xml"/><Relationship Id="rId19" Type="http://schemas.openxmlformats.org/officeDocument/2006/relationships/chart" Target="charts/chart10.xml"/><Relationship Id="rId31" Type="http://schemas.openxmlformats.org/officeDocument/2006/relationships/chart" Target="charts/chart18.xml"/><Relationship Id="rId44" Type="http://schemas.microsoft.com/office/2007/relationships/diagramDrawing" Target="diagrams/drawing1.xml"/><Relationship Id="rId52" Type="http://schemas.openxmlformats.org/officeDocument/2006/relationships/oleObject" Target="embeddings/oleObject1.bin"/><Relationship Id="rId60" Type="http://schemas.openxmlformats.org/officeDocument/2006/relationships/image" Target="media/image16.emf"/><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chart" Target="charts/chart6.xml"/><Relationship Id="rId22" Type="http://schemas.openxmlformats.org/officeDocument/2006/relationships/hyperlink" Target="http://www.google.com/url?q=http%3A%2F%2Fwww.observatorioempresas.cl%2FEncuesta%2FCuadros.aspx%23g03&amp;sa=D&amp;sntz=1&amp;usg=AFQjCNE0GvSsnDTnugXKUAY294BVykgPGA" TargetMode="External"/><Relationship Id="rId27" Type="http://schemas.openxmlformats.org/officeDocument/2006/relationships/chart" Target="charts/chart14.xml"/><Relationship Id="rId30" Type="http://schemas.openxmlformats.org/officeDocument/2006/relationships/chart" Target="charts/chart17.xml"/><Relationship Id="rId35" Type="http://schemas.openxmlformats.org/officeDocument/2006/relationships/image" Target="media/image3.emf"/><Relationship Id="rId43" Type="http://schemas.openxmlformats.org/officeDocument/2006/relationships/diagramColors" Target="diagrams/colors1.xml"/><Relationship Id="rId48" Type="http://schemas.openxmlformats.org/officeDocument/2006/relationships/image" Target="media/image8.png"/><Relationship Id="rId56" Type="http://schemas.openxmlformats.org/officeDocument/2006/relationships/image" Target="media/image14.emf"/><Relationship Id="rId64" Type="http://schemas.openxmlformats.org/officeDocument/2006/relationships/chart" Target="charts/chart25.xml"/><Relationship Id="rId8" Type="http://schemas.openxmlformats.org/officeDocument/2006/relationships/endnotes" Target="endnotes.xml"/><Relationship Id="rId51" Type="http://schemas.openxmlformats.org/officeDocument/2006/relationships/image" Target="media/image11.emf"/><Relationship Id="rId3" Type="http://schemas.openxmlformats.org/officeDocument/2006/relationships/styles" Target="styles.xml"/><Relationship Id="rId12" Type="http://schemas.openxmlformats.org/officeDocument/2006/relationships/chart" Target="charts/chart4.xml"/><Relationship Id="rId17" Type="http://schemas.openxmlformats.org/officeDocument/2006/relationships/chart" Target="charts/chart8.xml"/><Relationship Id="rId25" Type="http://schemas.openxmlformats.org/officeDocument/2006/relationships/image" Target="media/image1.png"/><Relationship Id="rId33" Type="http://schemas.openxmlformats.org/officeDocument/2006/relationships/chart" Target="charts/chart20.xml"/><Relationship Id="rId38" Type="http://schemas.openxmlformats.org/officeDocument/2006/relationships/chart" Target="charts/chart22.xml"/><Relationship Id="rId46" Type="http://schemas.openxmlformats.org/officeDocument/2006/relationships/image" Target="media/image6.png"/><Relationship Id="rId59" Type="http://schemas.openxmlformats.org/officeDocument/2006/relationships/oleObject" Target="embeddings/Hoja_de_c_lculo_de_Microsoft_Excel_97-20033.xls"/></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699"/>
          <c:y val="5.9208495731620799E-2"/>
          <c:w val="0.48818149258837501"/>
          <c:h val="0.86463888406734701"/>
        </c:manualLayout>
      </c:layout>
      <c:pieChart>
        <c:varyColors val="1"/>
        <c:ser>
          <c:idx val="1"/>
          <c:order val="1"/>
          <c:dLbls>
            <c:dLbl>
              <c:idx val="6"/>
              <c:layout>
                <c:manualLayout>
                  <c:x val="-0.14090016872890901"/>
                  <c:y val="0.13663338733375999"/>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7.8900000000000095E-2</c:v>
                </c:pt>
                <c:pt idx="2">
                  <c:v>6.5700000000000106E-2</c:v>
                </c:pt>
                <c:pt idx="3">
                  <c:v>0.42770000000000002</c:v>
                </c:pt>
                <c:pt idx="4">
                  <c:v>0.1003</c:v>
                </c:pt>
                <c:pt idx="5">
                  <c:v>0.13900000000000001</c:v>
                </c:pt>
                <c:pt idx="6">
                  <c:v>8.7300000000000003E-2</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7.8900000000000095E-2</c:v>
                </c:pt>
                <c:pt idx="2">
                  <c:v>6.5700000000000106E-2</c:v>
                </c:pt>
                <c:pt idx="3">
                  <c:v>0.42770000000000002</c:v>
                </c:pt>
                <c:pt idx="4">
                  <c:v>0.1003</c:v>
                </c:pt>
                <c:pt idx="5">
                  <c:v>0.13900000000000001</c:v>
                </c:pt>
                <c:pt idx="6">
                  <c:v>8.7300000000000003E-2</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0000000000002</c:v>
                </c:pt>
                <c:pt idx="2">
                  <c:v>0.66720000000000101</c:v>
                </c:pt>
                <c:pt idx="3">
                  <c:v>0.84250000000000003</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03</c:v>
                </c:pt>
                <c:pt idx="1">
                  <c:v>0.55610000000000004</c:v>
                </c:pt>
                <c:pt idx="2">
                  <c:v>0.33279999999999998</c:v>
                </c:pt>
                <c:pt idx="3">
                  <c:v>0.1575</c:v>
                </c:pt>
              </c:numCache>
            </c:numRef>
          </c:val>
        </c:ser>
        <c:dLbls>
          <c:showLegendKey val="0"/>
          <c:showVal val="1"/>
          <c:showCatName val="0"/>
          <c:showSerName val="0"/>
          <c:showPercent val="0"/>
          <c:showBubbleSize val="0"/>
        </c:dLbls>
        <c:gapWidth val="95"/>
        <c:overlap val="100"/>
        <c:axId val="145392768"/>
        <c:axId val="145394304"/>
      </c:barChart>
      <c:catAx>
        <c:axId val="145392768"/>
        <c:scaling>
          <c:orientation val="minMax"/>
        </c:scaling>
        <c:delete val="0"/>
        <c:axPos val="b"/>
        <c:majorTickMark val="none"/>
        <c:minorTickMark val="none"/>
        <c:tickLblPos val="nextTo"/>
        <c:crossAx val="145394304"/>
        <c:crosses val="autoZero"/>
        <c:auto val="1"/>
        <c:lblAlgn val="ctr"/>
        <c:lblOffset val="100"/>
        <c:noMultiLvlLbl val="0"/>
      </c:catAx>
      <c:valAx>
        <c:axId val="145394304"/>
        <c:scaling>
          <c:orientation val="minMax"/>
        </c:scaling>
        <c:delete val="1"/>
        <c:axPos val="l"/>
        <c:numFmt formatCode="0%" sourceLinked="1"/>
        <c:majorTickMark val="out"/>
        <c:minorTickMark val="none"/>
        <c:tickLblPos val="none"/>
        <c:crossAx val="145392768"/>
        <c:crosses val="autoZero"/>
        <c:crossBetween val="between"/>
      </c:valAx>
    </c:plotArea>
    <c:legend>
      <c:legendPos val="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5.5899999999999998E-2</c:v>
                </c:pt>
                <c:pt idx="1">
                  <c:v>0.1736</c:v>
                </c:pt>
                <c:pt idx="2">
                  <c:v>0.37519999999999998</c:v>
                </c:pt>
                <c:pt idx="3">
                  <c:v>0.47439999999999999</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0000000000005</c:v>
                </c:pt>
                <c:pt idx="1">
                  <c:v>0.82640000000000002</c:v>
                </c:pt>
                <c:pt idx="2">
                  <c:v>0.62480000000000102</c:v>
                </c:pt>
                <c:pt idx="3">
                  <c:v>0.52559999999999996</c:v>
                </c:pt>
              </c:numCache>
            </c:numRef>
          </c:val>
        </c:ser>
        <c:dLbls>
          <c:showLegendKey val="0"/>
          <c:showVal val="1"/>
          <c:showCatName val="0"/>
          <c:showSerName val="0"/>
          <c:showPercent val="0"/>
          <c:showBubbleSize val="0"/>
        </c:dLbls>
        <c:gapWidth val="95"/>
        <c:overlap val="100"/>
        <c:axId val="146567552"/>
        <c:axId val="146569088"/>
      </c:barChart>
      <c:catAx>
        <c:axId val="146567552"/>
        <c:scaling>
          <c:orientation val="minMax"/>
        </c:scaling>
        <c:delete val="0"/>
        <c:axPos val="b"/>
        <c:majorTickMark val="none"/>
        <c:minorTickMark val="none"/>
        <c:tickLblPos val="nextTo"/>
        <c:crossAx val="146569088"/>
        <c:crosses val="autoZero"/>
        <c:auto val="1"/>
        <c:lblAlgn val="ctr"/>
        <c:lblOffset val="100"/>
        <c:noMultiLvlLbl val="0"/>
      </c:catAx>
      <c:valAx>
        <c:axId val="146569088"/>
        <c:scaling>
          <c:orientation val="minMax"/>
        </c:scaling>
        <c:delete val="1"/>
        <c:axPos val="l"/>
        <c:numFmt formatCode="0%" sourceLinked="1"/>
        <c:majorTickMark val="out"/>
        <c:minorTickMark val="none"/>
        <c:tickLblPos val="none"/>
        <c:crossAx val="146567552"/>
        <c:crosses val="autoZero"/>
        <c:crossBetween val="between"/>
      </c:valAx>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01"/>
          <c:y val="1.7777777777777799E-2"/>
          <c:w val="0.55822971288025003"/>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799</c:v>
                </c:pt>
                <c:pt idx="1">
                  <c:v>0.23211154660646099</c:v>
                </c:pt>
                <c:pt idx="2">
                  <c:v>0.150431974406879</c:v>
                </c:pt>
                <c:pt idx="3">
                  <c:v>0.40346185363658299</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c:v>
                </c:pt>
                <c:pt idx="1">
                  <c:v>0.03</c:v>
                </c:pt>
                <c:pt idx="2">
                  <c:v>0</c:v>
                </c:pt>
                <c:pt idx="3">
                  <c:v>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146679680"/>
        <c:axId val="146681216"/>
      </c:barChart>
      <c:catAx>
        <c:axId val="146679680"/>
        <c:scaling>
          <c:orientation val="minMax"/>
        </c:scaling>
        <c:delete val="0"/>
        <c:axPos val="l"/>
        <c:majorTickMark val="out"/>
        <c:minorTickMark val="none"/>
        <c:tickLblPos val="nextTo"/>
        <c:crossAx val="146681216"/>
        <c:crosses val="autoZero"/>
        <c:auto val="1"/>
        <c:lblAlgn val="ctr"/>
        <c:lblOffset val="100"/>
        <c:noMultiLvlLbl val="0"/>
      </c:catAx>
      <c:valAx>
        <c:axId val="146681216"/>
        <c:scaling>
          <c:orientation val="minMax"/>
        </c:scaling>
        <c:delete val="0"/>
        <c:axPos val="b"/>
        <c:majorGridlines/>
        <c:numFmt formatCode="0%" sourceLinked="1"/>
        <c:majorTickMark val="out"/>
        <c:minorTickMark val="none"/>
        <c:tickLblPos val="nextTo"/>
        <c:crossAx val="146679680"/>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5.1999999999999998E-2</c:v>
                </c:pt>
                <c:pt idx="26">
                  <c:v>0.08</c:v>
                </c:pt>
                <c:pt idx="27">
                  <c:v>0.13</c:v>
                </c:pt>
                <c:pt idx="28">
                  <c:v>0.26</c:v>
                </c:pt>
              </c:numCache>
            </c:numRef>
          </c:val>
        </c:ser>
        <c:dLbls>
          <c:showLegendKey val="0"/>
          <c:showVal val="0"/>
          <c:showCatName val="0"/>
          <c:showSerName val="0"/>
          <c:showPercent val="0"/>
          <c:showBubbleSize val="0"/>
        </c:dLbls>
        <c:gapWidth val="150"/>
        <c:axId val="146693504"/>
        <c:axId val="146707584"/>
      </c:barChart>
      <c:catAx>
        <c:axId val="146693504"/>
        <c:scaling>
          <c:orientation val="minMax"/>
        </c:scaling>
        <c:delete val="0"/>
        <c:axPos val="l"/>
        <c:majorTickMark val="out"/>
        <c:minorTickMark val="none"/>
        <c:tickLblPos val="nextTo"/>
        <c:crossAx val="146707584"/>
        <c:crosses val="autoZero"/>
        <c:auto val="1"/>
        <c:lblAlgn val="ctr"/>
        <c:lblOffset val="100"/>
        <c:noMultiLvlLbl val="0"/>
      </c:catAx>
      <c:valAx>
        <c:axId val="146707584"/>
        <c:scaling>
          <c:orientation val="minMax"/>
        </c:scaling>
        <c:delete val="0"/>
        <c:axPos val="b"/>
        <c:majorGridlines/>
        <c:numFmt formatCode="0%" sourceLinked="1"/>
        <c:majorTickMark val="out"/>
        <c:minorTickMark val="none"/>
        <c:tickLblPos val="nextTo"/>
        <c:crossAx val="146693504"/>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699"/>
                </c:manualLayout>
              </c:layout>
              <c:showLegendKey val="0"/>
              <c:showVal val="0"/>
              <c:showCatName val="1"/>
              <c:showSerName val="0"/>
              <c:showPercent val="1"/>
              <c:showBubbleSize val="0"/>
            </c:dLbl>
            <c:dLbl>
              <c:idx val="1"/>
              <c:layout>
                <c:manualLayout>
                  <c:x val="0.17962526748671301"/>
                  <c:y val="0.19177694516361801"/>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095</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01</c:v>
                </c:pt>
                <c:pt idx="1">
                  <c:v>0.27509293680297398</c:v>
                </c:pt>
                <c:pt idx="2">
                  <c:v>0.15241635687732399</c:v>
                </c:pt>
                <c:pt idx="3">
                  <c:v>0.10408921933085501</c:v>
                </c:pt>
                <c:pt idx="4">
                  <c:v>4.8327137546468397E-2</c:v>
                </c:pt>
                <c:pt idx="5">
                  <c:v>3.3457249070632002E-2</c:v>
                </c:pt>
              </c:numCache>
            </c:numRef>
          </c:val>
        </c:ser>
        <c:dLbls>
          <c:showLegendKey val="0"/>
          <c:showVal val="0"/>
          <c:showCatName val="0"/>
          <c:showSerName val="0"/>
          <c:showPercent val="0"/>
          <c:showBubbleSize val="0"/>
        </c:dLbls>
        <c:gapWidth val="150"/>
        <c:axId val="146737024"/>
        <c:axId val="146738560"/>
      </c:barChart>
      <c:catAx>
        <c:axId val="146737024"/>
        <c:scaling>
          <c:orientation val="minMax"/>
        </c:scaling>
        <c:delete val="0"/>
        <c:axPos val="b"/>
        <c:majorTickMark val="out"/>
        <c:minorTickMark val="none"/>
        <c:tickLblPos val="nextTo"/>
        <c:crossAx val="146738560"/>
        <c:crosses val="autoZero"/>
        <c:auto val="1"/>
        <c:lblAlgn val="ctr"/>
        <c:lblOffset val="100"/>
        <c:noMultiLvlLbl val="0"/>
      </c:catAx>
      <c:valAx>
        <c:axId val="146738560"/>
        <c:scaling>
          <c:orientation val="minMax"/>
        </c:scaling>
        <c:delete val="0"/>
        <c:axPos val="l"/>
        <c:majorGridlines/>
        <c:numFmt formatCode="#,##0%" sourceLinked="1"/>
        <c:majorTickMark val="out"/>
        <c:minorTickMark val="none"/>
        <c:tickLblPos val="nextTo"/>
        <c:crossAx val="146737024"/>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9.0261230317260799E-2"/>
          <c:y val="0.167463821401517"/>
          <c:w val="0.88360993889529005"/>
          <c:h val="0.598085076433989"/>
        </c:manualLayout>
      </c:layout>
      <c:bar3DChart>
        <c:barDir val="col"/>
        <c:grouping val="clustered"/>
        <c:varyColors val="0"/>
        <c:ser>
          <c:idx val="0"/>
          <c:order val="0"/>
          <c:tx>
            <c:v>Distribución de empresas</c:v>
          </c:tx>
          <c:invertIfNegative val="0"/>
          <c:dLbls>
            <c:dLbl>
              <c:idx val="0"/>
              <c:layout>
                <c:manualLayout>
                  <c:x val="8.1833060556465009E-3"/>
                  <c:y val="-1.4417758766313399E-2"/>
                </c:manualLayout>
              </c:layout>
              <c:showLegendKey val="0"/>
              <c:showVal val="1"/>
              <c:showCatName val="0"/>
              <c:showSerName val="0"/>
              <c:showPercent val="0"/>
              <c:showBubbleSize val="0"/>
            </c:dLbl>
            <c:dLbl>
              <c:idx val="1"/>
              <c:layout>
                <c:manualLayout>
                  <c:x val="8.1833060556465009E-3"/>
                  <c:y val="-1.73010380622837E-2"/>
                </c:manualLayout>
              </c:layout>
              <c:showLegendKey val="0"/>
              <c:showVal val="1"/>
              <c:showCatName val="0"/>
              <c:showSerName val="0"/>
              <c:showPercent val="0"/>
              <c:showBubbleSize val="0"/>
            </c:dLbl>
            <c:dLbl>
              <c:idx val="2"/>
              <c:layout>
                <c:manualLayout>
                  <c:x val="1.50027277686853E-2"/>
                  <c:y val="-2.3068050749711601E-2"/>
                </c:manualLayout>
              </c:layout>
              <c:showLegendKey val="0"/>
              <c:showVal val="1"/>
              <c:showCatName val="0"/>
              <c:showSerName val="0"/>
              <c:showPercent val="0"/>
              <c:showBubbleSize val="0"/>
            </c:dLbl>
            <c:dLbl>
              <c:idx val="3"/>
              <c:layout>
                <c:manualLayout>
                  <c:x val="4.0916530278232504E-3"/>
                  <c:y val="-2.0184544405997699E-2"/>
                </c:manualLayout>
              </c:layout>
              <c:showLegendKey val="0"/>
              <c:showVal val="1"/>
              <c:showCatName val="0"/>
              <c:showSerName val="0"/>
              <c:showPercent val="0"/>
              <c:showBubbleSize val="0"/>
            </c:dLbl>
            <c:dLbl>
              <c:idx val="4"/>
              <c:layout>
                <c:manualLayout>
                  <c:x val="5.4555373704309896E-3"/>
                  <c:y val="-2.0184544405997699E-2"/>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03</c:v>
                </c:pt>
                <c:pt idx="1">
                  <c:v>0.32342007434944298</c:v>
                </c:pt>
                <c:pt idx="2">
                  <c:v>2.9739776951672899E-2</c:v>
                </c:pt>
                <c:pt idx="3">
                  <c:v>7.4349442379182101E-3</c:v>
                </c:pt>
                <c:pt idx="4">
                  <c:v>7.4349442379182101E-3</c:v>
                </c:pt>
              </c:numCache>
            </c:numRef>
          </c:val>
        </c:ser>
        <c:dLbls>
          <c:showLegendKey val="0"/>
          <c:showVal val="1"/>
          <c:showCatName val="0"/>
          <c:showSerName val="0"/>
          <c:showPercent val="0"/>
          <c:showBubbleSize val="0"/>
        </c:dLbls>
        <c:gapWidth val="150"/>
        <c:shape val="box"/>
        <c:axId val="146774272"/>
        <c:axId val="146777216"/>
        <c:axId val="0"/>
      </c:bar3DChart>
      <c:catAx>
        <c:axId val="146774272"/>
        <c:scaling>
          <c:orientation val="minMax"/>
        </c:scaling>
        <c:delete val="0"/>
        <c:axPos val="b"/>
        <c:numFmt formatCode="General" sourceLinked="1"/>
        <c:majorTickMark val="out"/>
        <c:minorTickMark val="none"/>
        <c:tickLblPos val="low"/>
        <c:txPr>
          <a:bodyPr rot="0" vert="horz"/>
          <a:lstStyle/>
          <a:p>
            <a:pPr>
              <a:defRPr/>
            </a:pPr>
            <a:endParaRPr lang="es-CL"/>
          </a:p>
        </c:txPr>
        <c:crossAx val="146777216"/>
        <c:crosses val="autoZero"/>
        <c:auto val="1"/>
        <c:lblAlgn val="ctr"/>
        <c:lblOffset val="100"/>
        <c:tickLblSkip val="1"/>
        <c:tickMarkSkip val="1"/>
        <c:noMultiLvlLbl val="0"/>
      </c:catAx>
      <c:valAx>
        <c:axId val="146777216"/>
        <c:scaling>
          <c:orientation val="minMax"/>
        </c:scaling>
        <c:delete val="0"/>
        <c:axPos val="l"/>
        <c:majorGridlines/>
        <c:numFmt formatCode="0%" sourceLinked="0"/>
        <c:majorTickMark val="out"/>
        <c:minorTickMark val="none"/>
        <c:tickLblPos val="nextTo"/>
        <c:txPr>
          <a:bodyPr rot="0" vert="horz"/>
          <a:lstStyle/>
          <a:p>
            <a:pPr>
              <a:defRPr/>
            </a:pPr>
            <a:endParaRPr lang="es-CL"/>
          </a:p>
        </c:txPr>
        <c:crossAx val="146774272"/>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9.04839548959048E-2"/>
          <c:y val="0.190891822801908"/>
          <c:w val="0.84763873639301202"/>
          <c:h val="0.67991766175383295"/>
        </c:manualLayout>
      </c:layout>
      <c:pie3DChart>
        <c:varyColors val="1"/>
        <c:ser>
          <c:idx val="0"/>
          <c:order val="0"/>
          <c:explosion val="25"/>
          <c:dLbls>
            <c:dLbl>
              <c:idx val="0"/>
              <c:layout>
                <c:manualLayout>
                  <c:x val="8.8772062174864805E-3"/>
                  <c:y val="-0.38142279512358301"/>
                </c:manualLayout>
              </c:layout>
              <c:dLblPos val="bestFit"/>
              <c:showLegendKey val="0"/>
              <c:showVal val="0"/>
              <c:showCatName val="1"/>
              <c:showSerName val="0"/>
              <c:showPercent val="1"/>
              <c:showBubbleSize val="0"/>
            </c:dLbl>
            <c:dLbl>
              <c:idx val="1"/>
              <c:layout>
                <c:manualLayout>
                  <c:x val="1.86145809949965E-2"/>
                  <c:y val="-7.1585951583658297E-2"/>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0001</c:v>
                </c:pt>
                <c:pt idx="1">
                  <c:v>0.32713754646840099</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8.0321088268635696E-2"/>
          <c:y val="0.127636566788735"/>
          <c:w val="0.87185870296363799"/>
          <c:h val="0.665226035934697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299</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O$5:$O$11</c:f>
              <c:numCache>
                <c:formatCode>0.00%</c:formatCode>
                <c:ptCount val="7"/>
                <c:pt idx="0">
                  <c:v>2.1999999999999999E-2</c:v>
                </c:pt>
                <c:pt idx="1">
                  <c:v>2.4799999999999999E-2</c:v>
                </c:pt>
                <c:pt idx="2">
                  <c:v>2.3599999999999999E-2</c:v>
                </c:pt>
                <c:pt idx="3">
                  <c:v>3.3799999999999997E-2</c:v>
                </c:pt>
                <c:pt idx="4">
                  <c:v>2.86E-2</c:v>
                </c:pt>
                <c:pt idx="5">
                  <c:v>2.69E-2</c:v>
                </c:pt>
                <c:pt idx="6">
                  <c:v>3.6999999999999998E-2</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P$5:$P$11</c:f>
              <c:numCache>
                <c:formatCode>0.00%</c:formatCode>
                <c:ptCount val="7"/>
                <c:pt idx="0">
                  <c:v>2.4899999999999999E-2</c:v>
                </c:pt>
                <c:pt idx="1">
                  <c:v>2.2200000000000001E-2</c:v>
                </c:pt>
                <c:pt idx="2">
                  <c:v>2.3E-2</c:v>
                </c:pt>
                <c:pt idx="3">
                  <c:v>3.3700000000000001E-2</c:v>
                </c:pt>
                <c:pt idx="4">
                  <c:v>2.3300000000000001E-2</c:v>
                </c:pt>
                <c:pt idx="5">
                  <c:v>2.35E-2</c:v>
                </c:pt>
                <c:pt idx="6">
                  <c:v>2.5399999999999999E-2</c:v>
                </c:pt>
              </c:numCache>
            </c:numRef>
          </c:val>
          <c:smooth val="0"/>
        </c:ser>
        <c:dLbls>
          <c:showLegendKey val="0"/>
          <c:showVal val="0"/>
          <c:showCatName val="0"/>
          <c:showSerName val="0"/>
          <c:showPercent val="0"/>
          <c:showBubbleSize val="0"/>
        </c:dLbls>
        <c:marker val="1"/>
        <c:smooth val="0"/>
        <c:axId val="119239808"/>
        <c:axId val="119241344"/>
      </c:lineChart>
      <c:catAx>
        <c:axId val="119239808"/>
        <c:scaling>
          <c:orientation val="minMax"/>
        </c:scaling>
        <c:delete val="0"/>
        <c:axPos val="b"/>
        <c:numFmt formatCode="General" sourceLinked="1"/>
        <c:majorTickMark val="none"/>
        <c:minorTickMark val="none"/>
        <c:tickLblPos val="nextTo"/>
        <c:crossAx val="119241344"/>
        <c:crosses val="autoZero"/>
        <c:auto val="1"/>
        <c:lblAlgn val="ctr"/>
        <c:lblOffset val="100"/>
        <c:noMultiLvlLbl val="0"/>
      </c:catAx>
      <c:valAx>
        <c:axId val="119241344"/>
        <c:scaling>
          <c:orientation val="minMax"/>
          <c:min val="0.02"/>
        </c:scaling>
        <c:delete val="0"/>
        <c:axPos val="l"/>
        <c:majorGridlines>
          <c:spPr>
            <a:ln>
              <a:prstDash val="sysDot"/>
            </a:ln>
          </c:spPr>
        </c:majorGridlines>
        <c:title>
          <c:tx>
            <c:rich>
              <a:bodyPr/>
              <a:lstStyle/>
              <a:p>
                <a:pPr>
                  <a:defRPr/>
                </a:pPr>
                <a:r>
                  <a:rPr lang="es-CL"/>
                  <a:t>Tasa de crecimiento</a:t>
                </a:r>
              </a:p>
            </c:rich>
          </c:tx>
          <c:overlay val="0"/>
        </c:title>
        <c:numFmt formatCode="0.00%" sourceLinked="1"/>
        <c:majorTickMark val="none"/>
        <c:minorTickMark val="none"/>
        <c:tickLblPos val="nextTo"/>
        <c:spPr>
          <a:ln>
            <a:prstDash val="solid"/>
          </a:ln>
        </c:spPr>
        <c:txPr>
          <a:bodyPr/>
          <a:lstStyle/>
          <a:p>
            <a:pPr>
              <a:defRPr baseline="0"/>
            </a:pPr>
            <a:endParaRPr lang="es-CL"/>
          </a:p>
        </c:txPr>
        <c:crossAx val="11923980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1.55230982393295E-2"/>
                </c:manualLayout>
              </c:layout>
              <c:showLegendKey val="0"/>
              <c:showVal val="0"/>
              <c:showCatName val="1"/>
              <c:showSerName val="0"/>
              <c:showPercent val="1"/>
              <c:showBubbleSize val="0"/>
            </c:dLbl>
            <c:dLbl>
              <c:idx val="1"/>
              <c:layout>
                <c:manualLayout>
                  <c:x val="-0.18711148886430001"/>
                  <c:y val="-0.10974931567030501"/>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02</c:v>
                </c:pt>
                <c:pt idx="1">
                  <c:v>0.27509293680297398</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01"/>
          <c:h val="0.87962962962963198"/>
        </c:manualLayout>
      </c:layout>
      <c:pieChart>
        <c:varyColors val="1"/>
        <c:ser>
          <c:idx val="0"/>
          <c:order val="0"/>
          <c:dLbls>
            <c:dLbl>
              <c:idx val="0"/>
              <c:layout>
                <c:manualLayout>
                  <c:x val="-0.15529857548294301"/>
                  <c:y val="-0.108490015517751"/>
                </c:manualLayout>
              </c:layout>
              <c:showLegendKey val="0"/>
              <c:showVal val="0"/>
              <c:showCatName val="1"/>
              <c:showSerName val="0"/>
              <c:showPercent val="1"/>
              <c:showBubbleSize val="0"/>
            </c:dLbl>
            <c:dLbl>
              <c:idx val="1"/>
              <c:layout>
                <c:manualLayout>
                  <c:x val="0.176250148609473"/>
                  <c:y val="2.41226451877962E-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c:v>
                </c:pt>
                <c:pt idx="1">
                  <c:v>8902</c:v>
                </c:pt>
                <c:pt idx="2">
                  <c:v>2484</c:v>
                </c:pt>
                <c:pt idx="3">
                  <c:v>169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7.409779333138912E-2"/>
          <c:y val="4.0923545847091701E-2"/>
          <c:w val="0.65290979857586118"/>
          <c:h val="0.92460452120904302"/>
        </c:manualLayout>
      </c:layout>
      <c:doughnutChart>
        <c:varyColors val="1"/>
        <c:ser>
          <c:idx val="0"/>
          <c:order val="0"/>
          <c:tx>
            <c:strRef>
              <c:f>'Gráfico 6.3'!$J$5</c:f>
              <c:strCache>
                <c:ptCount val="1"/>
                <c:pt idx="0">
                  <c:v>2006</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5:$N$5</c:f>
              <c:numCache>
                <c:formatCode>General</c:formatCode>
                <c:ptCount val="4"/>
                <c:pt idx="0">
                  <c:v>0.13</c:v>
                </c:pt>
                <c:pt idx="1">
                  <c:v>0.219</c:v>
                </c:pt>
                <c:pt idx="2">
                  <c:v>0.17499999999999999</c:v>
                </c:pt>
                <c:pt idx="3">
                  <c:v>0.47599999999999998</c:v>
                </c:pt>
              </c:numCache>
            </c:numRef>
          </c:val>
        </c:ser>
        <c:ser>
          <c:idx val="1"/>
          <c:order val="1"/>
          <c:tx>
            <c:strRef>
              <c:f>'Gráfico 6.3'!$J$6</c:f>
              <c:strCache>
                <c:ptCount val="1"/>
                <c:pt idx="0">
                  <c:v>2007</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6:$N$6</c:f>
              <c:numCache>
                <c:formatCode>General</c:formatCode>
                <c:ptCount val="4"/>
                <c:pt idx="0">
                  <c:v>0.129</c:v>
                </c:pt>
                <c:pt idx="1">
                  <c:v>0.21099999999999999</c:v>
                </c:pt>
                <c:pt idx="2">
                  <c:v>0.16700000000000001</c:v>
                </c:pt>
                <c:pt idx="3">
                  <c:v>0.49299999999999999</c:v>
                </c:pt>
              </c:numCache>
            </c:numRef>
          </c:val>
        </c:ser>
        <c:dLbls>
          <c:showLegendKey val="0"/>
          <c:showVal val="0"/>
          <c:showCatName val="0"/>
          <c:showSerName val="0"/>
          <c:showPercent val="1"/>
          <c:showBubbleSize val="0"/>
          <c:showLeaderLines val="1"/>
        </c:dLbls>
        <c:firstSliceAng val="0"/>
        <c:holeSize val="50"/>
      </c:doughnutChart>
    </c:plotArea>
    <c:legend>
      <c:legendPos val="r"/>
      <c:layout>
        <c:manualLayout>
          <c:xMode val="edge"/>
          <c:yMode val="edge"/>
          <c:x val="0.76055612613640688"/>
          <c:y val="0.24785210275957054"/>
          <c:w val="0.16403449444335258"/>
          <c:h val="0.38171501143002301"/>
        </c:manualLayout>
      </c:layout>
      <c:overlay val="0"/>
    </c:legend>
    <c:plotVisOnly val="1"/>
    <c:dispBlanksAs val="zero"/>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73344270726678"/>
          <c:y val="0.21784071214342784"/>
          <c:w val="0.76083182924331982"/>
          <c:h val="0.64607631623520712"/>
        </c:manualLayout>
      </c:layout>
      <c:lineChart>
        <c:grouping val="standard"/>
        <c:varyColors val="0"/>
        <c:ser>
          <c:idx val="1"/>
          <c:order val="0"/>
          <c:tx>
            <c:strRef>
              <c:f>'FLUJO CAJA PRINCIPAL'!$D$34</c:f>
              <c:strCache>
                <c:ptCount val="1"/>
                <c:pt idx="0">
                  <c:v>VAN</c:v>
                </c:pt>
              </c:strCache>
            </c:strRef>
          </c:tx>
          <c:spPr>
            <a:ln w="31750"/>
          </c:spPr>
          <c:marker>
            <c:symbol val="circle"/>
            <c:size val="5"/>
          </c:marker>
          <c:trendline>
            <c:spPr>
              <a:ln w="12700">
                <a:prstDash val="dash"/>
              </a:ln>
            </c:spPr>
            <c:trendlineType val="poly"/>
            <c:order val="2"/>
            <c:dispRSqr val="1"/>
            <c:dispEq val="1"/>
            <c:trendlineLbl>
              <c:layout>
                <c:manualLayout>
                  <c:x val="-0.14049827843206356"/>
                  <c:y val="-8.203832749632585E-2"/>
                </c:manualLayout>
              </c:layout>
              <c:numFmt formatCode="General" sourceLinked="0"/>
            </c:trendlineLbl>
          </c:trendline>
          <c:cat>
            <c:numRef>
              <c:f>'FLUJO CAJA PRINCIPAL'!$C$35:$C$44</c:f>
              <c:numCache>
                <c:formatCode>0%</c:formatCode>
                <c:ptCount val="10"/>
                <c:pt idx="0">
                  <c:v>0.05</c:v>
                </c:pt>
                <c:pt idx="1">
                  <c:v>0.1</c:v>
                </c:pt>
                <c:pt idx="2">
                  <c:v>0.15</c:v>
                </c:pt>
                <c:pt idx="3">
                  <c:v>0.2</c:v>
                </c:pt>
                <c:pt idx="4">
                  <c:v>0.25</c:v>
                </c:pt>
                <c:pt idx="5">
                  <c:v>0.3</c:v>
                </c:pt>
                <c:pt idx="6">
                  <c:v>0.35</c:v>
                </c:pt>
                <c:pt idx="7">
                  <c:v>0.4</c:v>
                </c:pt>
                <c:pt idx="8">
                  <c:v>0.45</c:v>
                </c:pt>
                <c:pt idx="9">
                  <c:v>0.5</c:v>
                </c:pt>
              </c:numCache>
            </c:numRef>
          </c:cat>
          <c:val>
            <c:numRef>
              <c:f>'FLUJO CAJA PRINCIPAL'!$D$35:$D$44</c:f>
              <c:numCache>
                <c:formatCode>_-"$"\ * #,##0_-;\-"$"\ * #,##0_-;_-"$"\ * "-"??_-;_-@_-</c:formatCode>
                <c:ptCount val="10"/>
                <c:pt idx="0">
                  <c:v>12428476.569774456</c:v>
                </c:pt>
                <c:pt idx="1">
                  <c:v>41001309.400372759</c:v>
                </c:pt>
                <c:pt idx="2">
                  <c:v>73187535.701469153</c:v>
                </c:pt>
                <c:pt idx="3">
                  <c:v>109367561.87008296</c:v>
                </c:pt>
                <c:pt idx="4">
                  <c:v>149949445.5219993</c:v>
                </c:pt>
                <c:pt idx="5">
                  <c:v>195369906.18668318</c:v>
                </c:pt>
                <c:pt idx="6">
                  <c:v>246095336.00219232</c:v>
                </c:pt>
                <c:pt idx="7">
                  <c:v>302622810.41009074</c:v>
                </c:pt>
                <c:pt idx="8">
                  <c:v>365481098.85036224</c:v>
                </c:pt>
                <c:pt idx="9">
                  <c:v>435231675.45632291</c:v>
                </c:pt>
              </c:numCache>
            </c:numRef>
          </c:val>
          <c:smooth val="0"/>
        </c:ser>
        <c:dLbls>
          <c:showLegendKey val="0"/>
          <c:showVal val="0"/>
          <c:showCatName val="0"/>
          <c:showSerName val="0"/>
          <c:showPercent val="0"/>
          <c:showBubbleSize val="0"/>
        </c:dLbls>
        <c:marker val="1"/>
        <c:smooth val="0"/>
        <c:axId val="148189184"/>
        <c:axId val="148190720"/>
      </c:lineChart>
      <c:catAx>
        <c:axId val="148189184"/>
        <c:scaling>
          <c:orientation val="minMax"/>
        </c:scaling>
        <c:delete val="0"/>
        <c:axPos val="b"/>
        <c:numFmt formatCode="0%" sourceLinked="1"/>
        <c:majorTickMark val="out"/>
        <c:minorTickMark val="none"/>
        <c:tickLblPos val="nextTo"/>
        <c:crossAx val="148190720"/>
        <c:crosses val="autoZero"/>
        <c:auto val="1"/>
        <c:lblAlgn val="ctr"/>
        <c:lblOffset val="100"/>
        <c:noMultiLvlLbl val="0"/>
      </c:catAx>
      <c:valAx>
        <c:axId val="148190720"/>
        <c:scaling>
          <c:orientation val="minMax"/>
          <c:min val="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148189184"/>
        <c:crosses val="autoZero"/>
        <c:crossBetween val="between"/>
      </c:valAx>
    </c:plotArea>
    <c:legend>
      <c:legendPos val="r"/>
      <c:layout>
        <c:manualLayout>
          <c:xMode val="edge"/>
          <c:yMode val="edge"/>
          <c:x val="4.8429912580224749E-2"/>
          <c:y val="5.2289264639710908E-3"/>
          <c:w val="0.89360904612913106"/>
          <c:h val="0.11497478994472095"/>
        </c:manualLayout>
      </c:layout>
      <c:overlay val="0"/>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870012791326355"/>
          <c:y val="0.12006299519751441"/>
          <c:w val="0.75803493898245622"/>
          <c:h val="0.61068600093414926"/>
        </c:manualLayout>
      </c:layout>
      <c:lineChart>
        <c:grouping val="standard"/>
        <c:varyColors val="0"/>
        <c:ser>
          <c:idx val="1"/>
          <c:order val="0"/>
          <c:tx>
            <c:strRef>
              <c:f>'FLUJO CAJA PRINCIPAL'!$D$49</c:f>
              <c:strCache>
                <c:ptCount val="1"/>
                <c:pt idx="0">
                  <c:v>VAN</c:v>
                </c:pt>
              </c:strCache>
            </c:strRef>
          </c:tx>
          <c:spPr>
            <a:ln w="28575"/>
          </c:spPr>
          <c:marker>
            <c:symbol val="square"/>
            <c:size val="4"/>
          </c:marker>
          <c:trendline>
            <c:spPr>
              <a:ln>
                <a:prstDash val="dash"/>
              </a:ln>
            </c:spPr>
            <c:trendlineType val="linear"/>
            <c:dispRSqr val="1"/>
            <c:dispEq val="1"/>
            <c:trendlineLbl>
              <c:layout>
                <c:manualLayout>
                  <c:x val="-0.24364659495371985"/>
                  <c:y val="-1.1421087479832811E-2"/>
                </c:manualLayout>
              </c:layout>
              <c:numFmt formatCode="General" sourceLinked="0"/>
            </c:trendlineLbl>
          </c:trendline>
          <c:cat>
            <c:numRef>
              <c:f>'FLUJO CAJA PRINCIPAL'!$C$50:$C$59</c:f>
              <c:numCache>
                <c:formatCode>_-"$"\ * #,##0_-;\-"$"\ * #,##0_-;_-"$"\ * "-"??_-;_-@_-</c:formatCode>
                <c:ptCount val="10"/>
                <c:pt idx="0">
                  <c:v>25000</c:v>
                </c:pt>
                <c:pt idx="1">
                  <c:v>30000</c:v>
                </c:pt>
                <c:pt idx="2">
                  <c:v>35000</c:v>
                </c:pt>
                <c:pt idx="3">
                  <c:v>40000</c:v>
                </c:pt>
                <c:pt idx="4">
                  <c:v>45000</c:v>
                </c:pt>
                <c:pt idx="5">
                  <c:v>50000</c:v>
                </c:pt>
                <c:pt idx="6">
                  <c:v>55000</c:v>
                </c:pt>
                <c:pt idx="7">
                  <c:v>60000</c:v>
                </c:pt>
                <c:pt idx="8">
                  <c:v>65000</c:v>
                </c:pt>
                <c:pt idx="9">
                  <c:v>70000</c:v>
                </c:pt>
              </c:numCache>
            </c:numRef>
          </c:cat>
          <c:val>
            <c:numRef>
              <c:f>'FLUJO CAJA PRINCIPAL'!$D$50:$D$59</c:f>
              <c:numCache>
                <c:formatCode>_-"$"\ * #,##0_-;\-"$"\ * #,##0_-;_-"$"\ * "-"??_-;_-@_-</c:formatCode>
                <c:ptCount val="10"/>
                <c:pt idx="0">
                  <c:v>22321890.626882717</c:v>
                </c:pt>
                <c:pt idx="1">
                  <c:v>57444256.890377134</c:v>
                </c:pt>
                <c:pt idx="2">
                  <c:v>92566623.153871506</c:v>
                </c:pt>
                <c:pt idx="3">
                  <c:v>126980069.68994012</c:v>
                </c:pt>
                <c:pt idx="4">
                  <c:v>161174987.93831164</c:v>
                </c:pt>
                <c:pt idx="5">
                  <c:v>195369906.18668318</c:v>
                </c:pt>
                <c:pt idx="6">
                  <c:v>229564824.43505466</c:v>
                </c:pt>
                <c:pt idx="7">
                  <c:v>263759742.68342614</c:v>
                </c:pt>
                <c:pt idx="8">
                  <c:v>297689622.28873622</c:v>
                </c:pt>
                <c:pt idx="9">
                  <c:v>331064105.75449902</c:v>
                </c:pt>
              </c:numCache>
            </c:numRef>
          </c:val>
          <c:smooth val="0"/>
        </c:ser>
        <c:dLbls>
          <c:showLegendKey val="0"/>
          <c:showVal val="0"/>
          <c:showCatName val="0"/>
          <c:showSerName val="0"/>
          <c:showPercent val="0"/>
          <c:showBubbleSize val="0"/>
        </c:dLbls>
        <c:marker val="1"/>
        <c:smooth val="0"/>
        <c:axId val="148211584"/>
        <c:axId val="148213120"/>
      </c:lineChart>
      <c:catAx>
        <c:axId val="148211584"/>
        <c:scaling>
          <c:orientation val="minMax"/>
        </c:scaling>
        <c:delete val="0"/>
        <c:axPos val="b"/>
        <c:numFmt formatCode="_-&quot;$&quot;\ * #,##0_-;\-&quot;$&quot;\ * #,##0_-;_-&quot;$&quot;\ * &quot;-&quot;??_-;_-@_-" sourceLinked="1"/>
        <c:majorTickMark val="out"/>
        <c:minorTickMark val="none"/>
        <c:tickLblPos val="nextTo"/>
        <c:crossAx val="148213120"/>
        <c:crosses val="autoZero"/>
        <c:auto val="1"/>
        <c:lblAlgn val="ctr"/>
        <c:lblOffset val="100"/>
        <c:noMultiLvlLbl val="0"/>
      </c:catAx>
      <c:valAx>
        <c:axId val="148213120"/>
        <c:scaling>
          <c:orientation val="minMax"/>
          <c:min val="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148211584"/>
        <c:crosses val="autoZero"/>
        <c:crossBetween val="between"/>
      </c:valAx>
    </c:plotArea>
    <c:legend>
      <c:legendPos val="r"/>
      <c:layout>
        <c:manualLayout>
          <c:xMode val="edge"/>
          <c:yMode val="edge"/>
          <c:x val="7.3689987959929287E-2"/>
          <c:y val="5.2289264639710613E-3"/>
          <c:w val="0.84257297869271131"/>
          <c:h val="8.781431301530053E-2"/>
        </c:manualLayout>
      </c:layout>
      <c:overlay val="0"/>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731845238095239"/>
          <c:y val="0.14179137674105072"/>
          <c:w val="0.76223730158730152"/>
          <c:h val="0.72212565163758435"/>
        </c:manualLayout>
      </c:layout>
      <c:lineChart>
        <c:grouping val="standard"/>
        <c:varyColors val="0"/>
        <c:ser>
          <c:idx val="1"/>
          <c:order val="0"/>
          <c:tx>
            <c:strRef>
              <c:f>'FLUJO CAJA PRINCIPAL'!$D$64</c:f>
              <c:strCache>
                <c:ptCount val="1"/>
                <c:pt idx="0">
                  <c:v>VAN</c:v>
                </c:pt>
              </c:strCache>
            </c:strRef>
          </c:tx>
          <c:spPr>
            <a:ln w="31750"/>
          </c:spPr>
          <c:marker>
            <c:symbol val="circle"/>
            <c:size val="5"/>
          </c:marker>
          <c:trendline>
            <c:spPr>
              <a:ln>
                <a:prstDash val="dash"/>
              </a:ln>
            </c:spPr>
            <c:trendlineType val="linear"/>
            <c:dispRSqr val="1"/>
            <c:dispEq val="1"/>
            <c:trendlineLbl>
              <c:layout>
                <c:manualLayout>
                  <c:x val="1.6100992063492064E-2"/>
                  <c:y val="-0.22998764732954768"/>
                </c:manualLayout>
              </c:layout>
              <c:numFmt formatCode="General" sourceLinked="0"/>
            </c:trendlineLbl>
          </c:trendline>
          <c:cat>
            <c:numRef>
              <c:f>'FLUJO CAJA PRINCIPAL'!$C$65:$C$74</c:f>
              <c:numCache>
                <c:formatCode>0%</c:formatCode>
                <c:ptCount val="10"/>
                <c:pt idx="0">
                  <c:v>0.04</c:v>
                </c:pt>
                <c:pt idx="1">
                  <c:v>0.05</c:v>
                </c:pt>
                <c:pt idx="2">
                  <c:v>0.06</c:v>
                </c:pt>
                <c:pt idx="3">
                  <c:v>7.0000000000000007E-2</c:v>
                </c:pt>
                <c:pt idx="4">
                  <c:v>0.08</c:v>
                </c:pt>
                <c:pt idx="5">
                  <c:v>0.09</c:v>
                </c:pt>
                <c:pt idx="6">
                  <c:v>0.1</c:v>
                </c:pt>
                <c:pt idx="7">
                  <c:v>0.11</c:v>
                </c:pt>
                <c:pt idx="8">
                  <c:v>0.12</c:v>
                </c:pt>
                <c:pt idx="9">
                  <c:v>0.13</c:v>
                </c:pt>
              </c:numCache>
            </c:numRef>
          </c:cat>
          <c:val>
            <c:numRef>
              <c:f>'FLUJO CAJA PRINCIPAL'!$D$65:$D$74</c:f>
              <c:numCache>
                <c:formatCode>_-"$"\ * #,##0_-;\-"$"\ * #,##0_-;_-"$"\ * "-"??_-;_-@_-</c:formatCode>
                <c:ptCount val="10"/>
                <c:pt idx="0">
                  <c:v>240326790.21024233</c:v>
                </c:pt>
                <c:pt idx="1">
                  <c:v>233274407.53094852</c:v>
                </c:pt>
                <c:pt idx="2">
                  <c:v>226050675.05015779</c:v>
                </c:pt>
                <c:pt idx="3">
                  <c:v>218652015.83958411</c:v>
                </c:pt>
                <c:pt idx="4">
                  <c:v>211074799.64564967</c:v>
                </c:pt>
                <c:pt idx="5">
                  <c:v>203315342.47611076</c:v>
                </c:pt>
                <c:pt idx="6">
                  <c:v>195369906.18668318</c:v>
                </c:pt>
                <c:pt idx="7">
                  <c:v>187234698.06766796</c:v>
                </c:pt>
                <c:pt idx="8">
                  <c:v>178905870.4305771</c:v>
                </c:pt>
                <c:pt idx="9">
                  <c:v>170379520.1947594</c:v>
                </c:pt>
              </c:numCache>
            </c:numRef>
          </c:val>
          <c:smooth val="0"/>
        </c:ser>
        <c:dLbls>
          <c:showLegendKey val="0"/>
          <c:showVal val="0"/>
          <c:showCatName val="0"/>
          <c:showSerName val="0"/>
          <c:showPercent val="0"/>
          <c:showBubbleSize val="0"/>
        </c:dLbls>
        <c:marker val="1"/>
        <c:smooth val="0"/>
        <c:axId val="153706496"/>
        <c:axId val="153708032"/>
      </c:lineChart>
      <c:catAx>
        <c:axId val="153706496"/>
        <c:scaling>
          <c:orientation val="minMax"/>
        </c:scaling>
        <c:delete val="0"/>
        <c:axPos val="b"/>
        <c:numFmt formatCode="0%" sourceLinked="1"/>
        <c:majorTickMark val="out"/>
        <c:minorTickMark val="none"/>
        <c:tickLblPos val="nextTo"/>
        <c:crossAx val="153708032"/>
        <c:crosses val="autoZero"/>
        <c:auto val="1"/>
        <c:lblAlgn val="ctr"/>
        <c:lblOffset val="100"/>
        <c:noMultiLvlLbl val="0"/>
      </c:catAx>
      <c:valAx>
        <c:axId val="153708032"/>
        <c:scaling>
          <c:orientation val="minMax"/>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spPr>
          <a:ln>
            <a:solidFill>
              <a:schemeClr val="tx1">
                <a:lumMod val="50000"/>
                <a:lumOff val="50000"/>
              </a:schemeClr>
            </a:solidFill>
            <a:prstDash val="sysDot"/>
          </a:ln>
        </c:spPr>
        <c:crossAx val="153706496"/>
        <c:crosses val="autoZero"/>
        <c:crossBetween val="between"/>
      </c:valAx>
    </c:plotArea>
    <c:legend>
      <c:legendPos val="r"/>
      <c:layout>
        <c:manualLayout>
          <c:xMode val="edge"/>
          <c:yMode val="edge"/>
          <c:x val="5.4932738095238118E-2"/>
          <c:y val="1.0661021849855141E-2"/>
          <c:w val="0.88711091269841269"/>
          <c:h val="0.1149747899447209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1.83089214380826E-2"/>
          <c:y val="6.6587398051753593E-2"/>
          <c:w val="0.96338215712383501"/>
          <c:h val="0.82126688861878905"/>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599999999999998</c:v>
                </c:pt>
                <c:pt idx="1">
                  <c:v>0.84200000000000097</c:v>
                </c:pt>
                <c:pt idx="2">
                  <c:v>0.94299999999999995</c:v>
                </c:pt>
                <c:pt idx="3">
                  <c:v>0.96500000000000097</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299999999999999</c:v>
                </c:pt>
                <c:pt idx="1">
                  <c:v>0.47299999999999998</c:v>
                </c:pt>
                <c:pt idx="2">
                  <c:v>0.631000000000001</c:v>
                </c:pt>
                <c:pt idx="3">
                  <c:v>0.60900000000000098</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299999999999999</c:v>
                </c:pt>
                <c:pt idx="1">
                  <c:v>0.214</c:v>
                </c:pt>
                <c:pt idx="2">
                  <c:v>0.26600000000000001</c:v>
                </c:pt>
                <c:pt idx="3">
                  <c:v>0.32300000000000001</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899999999999999</c:v>
                </c:pt>
                <c:pt idx="2">
                  <c:v>3.6999999999999998E-2</c:v>
                </c:pt>
                <c:pt idx="3">
                  <c:v>1.7999999999999999E-2</c:v>
                </c:pt>
              </c:numCache>
            </c:numRef>
          </c:val>
        </c:ser>
        <c:dLbls>
          <c:showLegendKey val="0"/>
          <c:showVal val="1"/>
          <c:showCatName val="0"/>
          <c:showSerName val="0"/>
          <c:showPercent val="0"/>
          <c:showBubbleSize val="0"/>
        </c:dLbls>
        <c:gapWidth val="150"/>
        <c:overlap val="-25"/>
        <c:axId val="119267712"/>
        <c:axId val="119269248"/>
      </c:barChart>
      <c:catAx>
        <c:axId val="119267712"/>
        <c:scaling>
          <c:orientation val="minMax"/>
        </c:scaling>
        <c:delete val="0"/>
        <c:axPos val="b"/>
        <c:majorTickMark val="none"/>
        <c:minorTickMark val="none"/>
        <c:tickLblPos val="nextTo"/>
        <c:crossAx val="119269248"/>
        <c:crosses val="autoZero"/>
        <c:auto val="1"/>
        <c:lblAlgn val="ctr"/>
        <c:lblOffset val="100"/>
        <c:noMultiLvlLbl val="0"/>
      </c:catAx>
      <c:valAx>
        <c:axId val="119269248"/>
        <c:scaling>
          <c:orientation val="minMax"/>
        </c:scaling>
        <c:delete val="1"/>
        <c:axPos val="l"/>
        <c:numFmt formatCode="0.00%" sourceLinked="1"/>
        <c:majorTickMark val="none"/>
        <c:minorTickMark val="none"/>
        <c:tickLblPos val="none"/>
        <c:crossAx val="119267712"/>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8.9029603339594691E-3"/>
          <c:w val="0.86394557823129303"/>
          <c:h val="0.91370279230403895"/>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00000000000001</c:v>
                </c:pt>
                <c:pt idx="1">
                  <c:v>0.34599999999999997</c:v>
                </c:pt>
                <c:pt idx="2">
                  <c:v>0.499</c:v>
                </c:pt>
                <c:pt idx="3">
                  <c:v>0.54300000000000004</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096</c:v>
                </c:pt>
                <c:pt idx="1">
                  <c:v>0.65400000000000102</c:v>
                </c:pt>
                <c:pt idx="2">
                  <c:v>0.502</c:v>
                </c:pt>
                <c:pt idx="3">
                  <c:v>0.45700000000000002</c:v>
                </c:pt>
              </c:numCache>
            </c:numRef>
          </c:val>
        </c:ser>
        <c:dLbls>
          <c:showLegendKey val="0"/>
          <c:showVal val="1"/>
          <c:showCatName val="0"/>
          <c:showSerName val="0"/>
          <c:showPercent val="0"/>
          <c:showBubbleSize val="0"/>
        </c:dLbls>
        <c:gapWidth val="95"/>
        <c:overlap val="100"/>
        <c:axId val="122174848"/>
        <c:axId val="122193024"/>
      </c:barChart>
      <c:catAx>
        <c:axId val="122174848"/>
        <c:scaling>
          <c:orientation val="minMax"/>
        </c:scaling>
        <c:delete val="0"/>
        <c:axPos val="b"/>
        <c:majorTickMark val="none"/>
        <c:minorTickMark val="none"/>
        <c:tickLblPos val="nextTo"/>
        <c:crossAx val="122193024"/>
        <c:crosses val="autoZero"/>
        <c:auto val="1"/>
        <c:lblAlgn val="ctr"/>
        <c:lblOffset val="100"/>
        <c:noMultiLvlLbl val="0"/>
      </c:catAx>
      <c:valAx>
        <c:axId val="122193024"/>
        <c:scaling>
          <c:orientation val="minMax"/>
        </c:scaling>
        <c:delete val="1"/>
        <c:axPos val="l"/>
        <c:numFmt formatCode="0.00%" sourceLinked="1"/>
        <c:majorTickMark val="none"/>
        <c:minorTickMark val="none"/>
        <c:tickLblPos val="none"/>
        <c:crossAx val="122174848"/>
        <c:crosses val="autoZero"/>
        <c:crossBetween val="between"/>
      </c:valAx>
    </c:plotArea>
    <c:legend>
      <c:legendPos val="l"/>
      <c:layout>
        <c:manualLayout>
          <c:xMode val="edge"/>
          <c:yMode val="edge"/>
          <c:x val="1.8140589569161002E-2"/>
          <c:y val="0.242905331490053"/>
          <c:w val="8.3609548806399495E-2"/>
          <c:h val="0.65953284847027704"/>
        </c:manualLayout>
      </c:layout>
      <c:overlay val="0"/>
      <c:txPr>
        <a:bodyPr/>
        <a:lstStyle/>
        <a:p>
          <a:pPr>
            <a:defRPr sz="1200" b="1" i="0"/>
          </a:pPr>
          <a:endParaRPr lang="es-CL"/>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9.1980340869024499E-2"/>
          <c:y val="6.6349698419017403E-2"/>
          <c:w val="0.883117760490437"/>
          <c:h val="0.58016993247667104"/>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0000000000001</c:v>
                </c:pt>
                <c:pt idx="1">
                  <c:v>0.2437</c:v>
                </c:pt>
                <c:pt idx="2">
                  <c:v>0.3257999999999999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19999999999999</c:v>
                </c:pt>
                <c:pt idx="1">
                  <c:v>0.157</c:v>
                </c:pt>
                <c:pt idx="2">
                  <c:v>0.16980000000000001</c:v>
                </c:pt>
                <c:pt idx="3">
                  <c:v>0.2607999999999999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2.9700000000000001E-2</c:v>
                </c:pt>
                <c:pt idx="1">
                  <c:v>5.3699999999999998E-2</c:v>
                </c:pt>
                <c:pt idx="2">
                  <c:v>0</c:v>
                </c:pt>
                <c:pt idx="3">
                  <c:v>0</c:v>
                </c:pt>
              </c:numCache>
            </c:numRef>
          </c:val>
        </c:ser>
        <c:ser>
          <c:idx val="3"/>
          <c:order val="3"/>
          <c:tx>
            <c:strRef>
              <c:f>'Gráfico 5.5'!$B$6</c:f>
              <c:strCache>
                <c:ptCount val="1"/>
                <c:pt idx="0">
                  <c:v>Poca antigüedad</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8.9700000000000099E-2</c:v>
                </c:pt>
                <c:pt idx="2">
                  <c:v>3.9399999999999998E-2</c:v>
                </c:pt>
                <c:pt idx="3">
                  <c:v>0.24679999999999999</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000000000000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1.9300000000000001E-2</c:v>
                </c:pt>
                <c:pt idx="1">
                  <c:v>4.6899999999999997E-2</c:v>
                </c:pt>
                <c:pt idx="2">
                  <c:v>0</c:v>
                </c:pt>
                <c:pt idx="3">
                  <c:v>0</c:v>
                </c:pt>
              </c:numCache>
            </c:numRef>
          </c:val>
        </c:ser>
        <c:dLbls>
          <c:showLegendKey val="0"/>
          <c:showVal val="1"/>
          <c:showCatName val="0"/>
          <c:showSerName val="0"/>
          <c:showPercent val="0"/>
          <c:showBubbleSize val="0"/>
        </c:dLbls>
        <c:gapWidth val="75"/>
        <c:axId val="122223616"/>
        <c:axId val="122434304"/>
      </c:barChart>
      <c:catAx>
        <c:axId val="122223616"/>
        <c:scaling>
          <c:orientation val="minMax"/>
        </c:scaling>
        <c:delete val="0"/>
        <c:axPos val="b"/>
        <c:majorTickMark val="none"/>
        <c:minorTickMark val="none"/>
        <c:tickLblPos val="nextTo"/>
        <c:crossAx val="122434304"/>
        <c:crosses val="autoZero"/>
        <c:auto val="1"/>
        <c:lblAlgn val="ctr"/>
        <c:lblOffset val="100"/>
        <c:noMultiLvlLbl val="0"/>
      </c:catAx>
      <c:valAx>
        <c:axId val="122434304"/>
        <c:scaling>
          <c:orientation val="minMax"/>
        </c:scaling>
        <c:delete val="0"/>
        <c:axPos val="l"/>
        <c:numFmt formatCode="0.0%" sourceLinked="1"/>
        <c:majorTickMark val="none"/>
        <c:minorTickMark val="none"/>
        <c:tickLblPos val="nextTo"/>
        <c:crossAx val="122223616"/>
        <c:crosses val="autoZero"/>
        <c:crossBetween val="between"/>
      </c:valAx>
    </c:plotArea>
    <c:legend>
      <c:legendPos val="b"/>
      <c:layout>
        <c:manualLayout>
          <c:xMode val="edge"/>
          <c:yMode val="edge"/>
          <c:x val="3.0686744604989599E-2"/>
          <c:y val="0.77769726797296401"/>
          <c:w val="0.94767833246913502"/>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096</c:v>
                </c:pt>
                <c:pt idx="1">
                  <c:v>0.94699999999999995</c:v>
                </c:pt>
                <c:pt idx="2">
                  <c:v>0.95400000000000096</c:v>
                </c:pt>
                <c:pt idx="3">
                  <c:v>0.93899999999999995</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4.2000000000000003E-2</c:v>
                </c:pt>
                <c:pt idx="1">
                  <c:v>3.0000000000000001E-3</c:v>
                </c:pt>
                <c:pt idx="2">
                  <c:v>0</c:v>
                </c:pt>
                <c:pt idx="3">
                  <c:v>1E-3</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7.3999999999999996E-2</c:v>
                </c:pt>
                <c:pt idx="1">
                  <c:v>1.4E-2</c:v>
                </c:pt>
                <c:pt idx="2">
                  <c:v>5.0000000000000001E-3</c:v>
                </c:pt>
                <c:pt idx="3">
                  <c:v>2E-3</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5.2999999999999999E-2</c:v>
                </c:pt>
                <c:pt idx="1">
                  <c:v>3.5999999999999997E-2</c:v>
                </c:pt>
                <c:pt idx="2">
                  <c:v>4.2000000000000003E-2</c:v>
                </c:pt>
                <c:pt idx="3">
                  <c:v>5.8000000000000003E-2</c:v>
                </c:pt>
              </c:numCache>
            </c:numRef>
          </c:val>
        </c:ser>
        <c:dLbls>
          <c:showLegendKey val="0"/>
          <c:showVal val="0"/>
          <c:showCatName val="0"/>
          <c:showSerName val="0"/>
          <c:showPercent val="0"/>
          <c:showBubbleSize val="0"/>
        </c:dLbls>
        <c:gapWidth val="95"/>
        <c:overlap val="100"/>
        <c:axId val="122452608"/>
        <c:axId val="122462592"/>
      </c:barChart>
      <c:catAx>
        <c:axId val="122452608"/>
        <c:scaling>
          <c:orientation val="minMax"/>
        </c:scaling>
        <c:delete val="0"/>
        <c:axPos val="b"/>
        <c:majorTickMark val="none"/>
        <c:minorTickMark val="none"/>
        <c:tickLblPos val="nextTo"/>
        <c:crossAx val="122462592"/>
        <c:crosses val="autoZero"/>
        <c:auto val="1"/>
        <c:lblAlgn val="ctr"/>
        <c:lblOffset val="100"/>
        <c:noMultiLvlLbl val="0"/>
      </c:catAx>
      <c:valAx>
        <c:axId val="122462592"/>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12245260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39999999999995</c:v>
                </c:pt>
                <c:pt idx="1">
                  <c:v>0.67870000000000097</c:v>
                </c:pt>
                <c:pt idx="2">
                  <c:v>0.65600000000000103</c:v>
                </c:pt>
                <c:pt idx="3">
                  <c:v>0.3861</c:v>
                </c:pt>
                <c:pt idx="4">
                  <c:v>0.47039999999999998</c:v>
                </c:pt>
                <c:pt idx="5">
                  <c:v>0.51929999999999998</c:v>
                </c:pt>
                <c:pt idx="6">
                  <c:v>0.57110000000000005</c:v>
                </c:pt>
                <c:pt idx="7">
                  <c:v>0.53590000000000004</c:v>
                </c:pt>
                <c:pt idx="8">
                  <c:v>0.45739999999999997</c:v>
                </c:pt>
                <c:pt idx="9">
                  <c:v>0.46960000000000002</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6.0499999999999998E-2</c:v>
                </c:pt>
                <c:pt idx="2">
                  <c:v>9.0899999999999995E-2</c:v>
                </c:pt>
                <c:pt idx="3">
                  <c:v>8.4600000000000106E-2</c:v>
                </c:pt>
                <c:pt idx="4">
                  <c:v>0.1726</c:v>
                </c:pt>
                <c:pt idx="5">
                  <c:v>0.2016</c:v>
                </c:pt>
                <c:pt idx="6">
                  <c:v>8.1000000000000003E-2</c:v>
                </c:pt>
                <c:pt idx="7">
                  <c:v>1.6999999999999999E-3</c:v>
                </c:pt>
                <c:pt idx="8">
                  <c:v>0.2833</c:v>
                </c:pt>
                <c:pt idx="9">
                  <c:v>0.14360000000000001</c:v>
                </c:pt>
                <c:pt idx="10">
                  <c:v>3.3099999999999997E-2</c:v>
                </c:pt>
              </c:numCache>
            </c:numRef>
          </c:val>
        </c:ser>
        <c:ser>
          <c:idx val="2"/>
          <c:order val="2"/>
          <c:tx>
            <c:strRef>
              <c:f>'Gráfico 5.7'!$A$4</c:f>
              <c:strCache>
                <c:ptCount val="1"/>
                <c:pt idx="0">
                  <c:v>Maquinaria </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7.6600000000000001E-2</c:v>
                </c:pt>
                <c:pt idx="1">
                  <c:v>0.15359999999999999</c:v>
                </c:pt>
                <c:pt idx="2">
                  <c:v>0.16850000000000001</c:v>
                </c:pt>
                <c:pt idx="3">
                  <c:v>0.33150000000000002</c:v>
                </c:pt>
                <c:pt idx="4">
                  <c:v>0.13289999999999999</c:v>
                </c:pt>
                <c:pt idx="5">
                  <c:v>9.4700000000000006E-2</c:v>
                </c:pt>
                <c:pt idx="6">
                  <c:v>0.24299999999999999</c:v>
                </c:pt>
                <c:pt idx="7">
                  <c:v>0.42880000000000001</c:v>
                </c:pt>
                <c:pt idx="8">
                  <c:v>2.47E-2</c:v>
                </c:pt>
                <c:pt idx="9">
                  <c:v>0.30180000000000001</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4.7500000000000001E-2</c:v>
                </c:pt>
                <c:pt idx="1">
                  <c:v>6.6000000000000003E-2</c:v>
                </c:pt>
                <c:pt idx="2">
                  <c:v>4.6600000000000003E-2</c:v>
                </c:pt>
                <c:pt idx="3">
                  <c:v>8.5800000000000001E-2</c:v>
                </c:pt>
                <c:pt idx="4">
                  <c:v>0.1431</c:v>
                </c:pt>
                <c:pt idx="5">
                  <c:v>9.6600000000000005E-2</c:v>
                </c:pt>
                <c:pt idx="6">
                  <c:v>5.8000000000000003E-2</c:v>
                </c:pt>
                <c:pt idx="7">
                  <c:v>2.4299999999999999E-2</c:v>
                </c:pt>
                <c:pt idx="8">
                  <c:v>0.14630000000000001</c:v>
                </c:pt>
                <c:pt idx="9">
                  <c:v>6.6299999999999998E-2</c:v>
                </c:pt>
                <c:pt idx="10">
                  <c:v>3.1899999999999998E-2</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3.1699999999999999E-2</c:v>
                </c:pt>
                <c:pt idx="1">
                  <c:v>4.1099999999999998E-2</c:v>
                </c:pt>
                <c:pt idx="2">
                  <c:v>3.8100000000000002E-2</c:v>
                </c:pt>
                <c:pt idx="3">
                  <c:v>0.11210000000000001</c:v>
                </c:pt>
                <c:pt idx="4">
                  <c:v>8.1100000000000005E-2</c:v>
                </c:pt>
                <c:pt idx="5">
                  <c:v>8.7900000000000006E-2</c:v>
                </c:pt>
                <c:pt idx="6">
                  <c:v>4.6899999999999997E-2</c:v>
                </c:pt>
                <c:pt idx="7">
                  <c:v>9.4000000000000108E-3</c:v>
                </c:pt>
                <c:pt idx="8">
                  <c:v>8.8300000000000003E-2</c:v>
                </c:pt>
                <c:pt idx="9">
                  <c:v>1.8700000000000001E-2</c:v>
                </c:pt>
                <c:pt idx="10">
                  <c:v>5.1499999999999997E-2</c:v>
                </c:pt>
              </c:numCache>
            </c:numRef>
          </c:val>
        </c:ser>
        <c:dLbls>
          <c:showLegendKey val="0"/>
          <c:showVal val="1"/>
          <c:showCatName val="0"/>
          <c:showSerName val="0"/>
          <c:showPercent val="0"/>
          <c:showBubbleSize val="0"/>
        </c:dLbls>
        <c:gapWidth val="95"/>
        <c:overlap val="100"/>
        <c:axId val="124672256"/>
        <c:axId val="124686336"/>
      </c:barChart>
      <c:catAx>
        <c:axId val="124672256"/>
        <c:scaling>
          <c:orientation val="minMax"/>
        </c:scaling>
        <c:delete val="0"/>
        <c:axPos val="b"/>
        <c:majorTickMark val="none"/>
        <c:minorTickMark val="none"/>
        <c:tickLblPos val="nextTo"/>
        <c:crossAx val="124686336"/>
        <c:crosses val="autoZero"/>
        <c:auto val="1"/>
        <c:lblAlgn val="ctr"/>
        <c:lblOffset val="100"/>
        <c:noMultiLvlLbl val="0"/>
      </c:catAx>
      <c:valAx>
        <c:axId val="124686336"/>
        <c:scaling>
          <c:orientation val="minMax"/>
        </c:scaling>
        <c:delete val="1"/>
        <c:axPos val="l"/>
        <c:numFmt formatCode="0%" sourceLinked="1"/>
        <c:majorTickMark val="none"/>
        <c:minorTickMark val="none"/>
        <c:tickLblPos val="none"/>
        <c:crossAx val="124672256"/>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2.55250029005685E-2"/>
          <c:y val="1.6211687059070001E-2"/>
          <c:w val="0.94894999419886406"/>
          <c:h val="0.88431778070623701"/>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397</c:v>
                </c:pt>
                <c:pt idx="1">
                  <c:v>0.74382320131324797</c:v>
                </c:pt>
                <c:pt idx="2">
                  <c:v>0.946487264534702</c:v>
                </c:pt>
                <c:pt idx="3">
                  <c:v>0.95811775700934598</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798</c:v>
                </c:pt>
                <c:pt idx="1">
                  <c:v>0.68862489910303804</c:v>
                </c:pt>
                <c:pt idx="2">
                  <c:v>0.92636272607797698</c:v>
                </c:pt>
                <c:pt idx="3">
                  <c:v>0.95486504672897299</c:v>
                </c:pt>
              </c:numCache>
            </c:numRef>
          </c:val>
        </c:ser>
        <c:dLbls>
          <c:showLegendKey val="0"/>
          <c:showVal val="1"/>
          <c:showCatName val="0"/>
          <c:showSerName val="0"/>
          <c:showPercent val="0"/>
          <c:showBubbleSize val="0"/>
        </c:dLbls>
        <c:gapWidth val="150"/>
        <c:overlap val="-25"/>
        <c:axId val="124708352"/>
        <c:axId val="124709888"/>
      </c:barChart>
      <c:catAx>
        <c:axId val="124708352"/>
        <c:scaling>
          <c:orientation val="minMax"/>
        </c:scaling>
        <c:delete val="0"/>
        <c:axPos val="b"/>
        <c:majorTickMark val="none"/>
        <c:minorTickMark val="none"/>
        <c:tickLblPos val="nextTo"/>
        <c:crossAx val="124709888"/>
        <c:crosses val="autoZero"/>
        <c:auto val="1"/>
        <c:lblAlgn val="ctr"/>
        <c:lblOffset val="100"/>
        <c:noMultiLvlLbl val="0"/>
      </c:catAx>
      <c:valAx>
        <c:axId val="124709888"/>
        <c:scaling>
          <c:orientation val="minMax"/>
        </c:scaling>
        <c:delete val="1"/>
        <c:axPos val="l"/>
        <c:numFmt formatCode="0.0%" sourceLinked="1"/>
        <c:majorTickMark val="none"/>
        <c:minorTickMark val="none"/>
        <c:tickLblPos val="none"/>
        <c:crossAx val="124708352"/>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2.4892509617560499E-2"/>
          <c:y val="8.3542936611750898E-2"/>
          <c:w val="0.95021498076487898"/>
          <c:h val="0.82578875523295703"/>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095</c:v>
                </c:pt>
                <c:pt idx="1">
                  <c:v>0.88</c:v>
                </c:pt>
                <c:pt idx="2">
                  <c:v>0.76000000000000101</c:v>
                </c:pt>
                <c:pt idx="3">
                  <c:v>0.57999999999999996</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
                  <c:y val="1.085776330076E-2"/>
                </c:manualLayout>
              </c:layout>
              <c:showLegendKey val="0"/>
              <c:showVal val="1"/>
              <c:showCatName val="0"/>
              <c:showSerName val="0"/>
              <c:showPercent val="0"/>
              <c:showBubbleSize val="0"/>
            </c:dLbl>
            <c:dLbl>
              <c:idx val="4"/>
              <c:layout>
                <c:manualLayout>
                  <c:x val="0"/>
                  <c:y val="1.44770177343467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
                  <c:y val="-1.085776330076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7.0000000000000007E-2</c:v>
                </c:pt>
                <c:pt idx="2">
                  <c:v>0.15</c:v>
                </c:pt>
                <c:pt idx="3">
                  <c:v>0.31</c:v>
                </c:pt>
                <c:pt idx="4">
                  <c:v>0.05</c:v>
                </c:pt>
              </c:numCache>
            </c:numRef>
          </c:val>
        </c:ser>
        <c:dLbls>
          <c:showLegendKey val="0"/>
          <c:showVal val="1"/>
          <c:showCatName val="0"/>
          <c:showSerName val="0"/>
          <c:showPercent val="0"/>
          <c:showBubbleSize val="0"/>
        </c:dLbls>
        <c:gapWidth val="95"/>
        <c:overlap val="100"/>
        <c:axId val="145151488"/>
        <c:axId val="145153024"/>
      </c:barChart>
      <c:catAx>
        <c:axId val="145151488"/>
        <c:scaling>
          <c:orientation val="minMax"/>
        </c:scaling>
        <c:delete val="0"/>
        <c:axPos val="b"/>
        <c:majorTickMark val="none"/>
        <c:minorTickMark val="none"/>
        <c:tickLblPos val="nextTo"/>
        <c:crossAx val="145153024"/>
        <c:crosses val="autoZero"/>
        <c:auto val="1"/>
        <c:lblAlgn val="ctr"/>
        <c:lblOffset val="100"/>
        <c:noMultiLvlLbl val="0"/>
      </c:catAx>
      <c:valAx>
        <c:axId val="145153024"/>
        <c:scaling>
          <c:orientation val="minMax"/>
        </c:scaling>
        <c:delete val="1"/>
        <c:axPos val="l"/>
        <c:numFmt formatCode="0%" sourceLinked="1"/>
        <c:majorTickMark val="out"/>
        <c:minorTickMark val="none"/>
        <c:tickLblPos val="none"/>
        <c:crossAx val="145151488"/>
        <c:crosses val="autoZero"/>
        <c:crossBetween val="between"/>
      </c:valAx>
    </c:plotArea>
    <c:legend>
      <c:legendPos val="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6C377673-7915-6749-95BF-78F8873693A8}" srcId="{1D93E4B9-D794-6D4B-A3AD-7DCFB75DBA18}" destId="{6FE37C02-BEA8-774B-8C6E-77F1FEF5480A}" srcOrd="2" destOrd="0" parTransId="{D215A1A0-8E89-6F43-9E6C-B966A43C7357}" sibTransId="{0E6C4005-4D6B-4B47-BF7F-19BC70A50C16}"/>
    <dgm:cxn modelId="{F2E19FCD-3E9B-7341-B005-7ACD043C4827}" srcId="{1D93E4B9-D794-6D4B-A3AD-7DCFB75DBA18}" destId="{546F8FA7-3B2A-E640-B81B-1C9AC8EA550C}" srcOrd="1" destOrd="0" parTransId="{D1DBE90C-7CB6-4249-9C08-A430528BBDC0}" sibTransId="{BBCEF9AF-CF13-7448-AAF9-A98A918164AE}"/>
    <dgm:cxn modelId="{47FA280A-3C0B-4B3E-A8E8-9FAB16420233}" type="presOf" srcId="{546F8FA7-3B2A-E640-B81B-1C9AC8EA550C}" destId="{9350B631-630D-5443-99AF-B5370EB2202D}" srcOrd="0" destOrd="0" presId="urn:microsoft.com/office/officeart/2005/8/layout/hProcess9"/>
    <dgm:cxn modelId="{BB93F90D-F39E-42CE-BF25-540F1972BE2A}" type="presOf" srcId="{44AC98DC-51A1-6D4D-B2A5-B493E73C2E46}" destId="{D3F7CE16-9F18-3F43-B5CE-0664A8B28F2B}" srcOrd="0" destOrd="0" presId="urn:microsoft.com/office/officeart/2005/8/layout/hProcess9"/>
    <dgm:cxn modelId="{CAD659C5-B116-4438-BD3A-06310CB73433}" type="presOf" srcId="{1D93E4B9-D794-6D4B-A3AD-7DCFB75DBA18}" destId="{87661372-43D4-8448-B02E-53812DAF72BB}" srcOrd="0" destOrd="0" presId="urn:microsoft.com/office/officeart/2005/8/layout/hProcess9"/>
    <dgm:cxn modelId="{5126FB85-205A-4AE8-AFC9-9BB51FFB4CF1}" type="presOf" srcId="{6FE37C02-BEA8-774B-8C6E-77F1FEF5480A}" destId="{C7BF1F87-3C5E-E448-8E2B-27965B1A15B5}"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294FAAD1-1CA0-49E2-A6C7-77BC141BA8D2}" type="presParOf" srcId="{87661372-43D4-8448-B02E-53812DAF72BB}" destId="{92008DAF-40C0-8A40-A2DA-AB82C34B42D7}" srcOrd="0" destOrd="0" presId="urn:microsoft.com/office/officeart/2005/8/layout/hProcess9"/>
    <dgm:cxn modelId="{2E0113B0-C60C-4AFE-BAE1-1A35D441B44E}" type="presParOf" srcId="{87661372-43D4-8448-B02E-53812DAF72BB}" destId="{CDA36C1B-559A-6040-81E0-D00AB1213978}" srcOrd="1" destOrd="0" presId="urn:microsoft.com/office/officeart/2005/8/layout/hProcess9"/>
    <dgm:cxn modelId="{C6056441-F661-417D-BA1F-031C6BEA48FA}" type="presParOf" srcId="{CDA36C1B-559A-6040-81E0-D00AB1213978}" destId="{D3F7CE16-9F18-3F43-B5CE-0664A8B28F2B}" srcOrd="0" destOrd="0" presId="urn:microsoft.com/office/officeart/2005/8/layout/hProcess9"/>
    <dgm:cxn modelId="{30251862-9699-44B4-9283-6FBDDF91FAEB}" type="presParOf" srcId="{CDA36C1B-559A-6040-81E0-D00AB1213978}" destId="{46F6CB36-C70A-0F44-AF52-EC55B86A2BE0}" srcOrd="1" destOrd="0" presId="urn:microsoft.com/office/officeart/2005/8/layout/hProcess9"/>
    <dgm:cxn modelId="{53DBB330-AA1D-47E6-9B0A-C32E7B236FA7}" type="presParOf" srcId="{CDA36C1B-559A-6040-81E0-D00AB1213978}" destId="{9350B631-630D-5443-99AF-B5370EB2202D}" srcOrd="2" destOrd="0" presId="urn:microsoft.com/office/officeart/2005/8/layout/hProcess9"/>
    <dgm:cxn modelId="{0F1D511A-8D3F-45C2-94E9-7A20C726FAC8}" type="presParOf" srcId="{CDA36C1B-559A-6040-81E0-D00AB1213978}" destId="{22E88316-FDCB-9A4E-9762-73985DF43608}" srcOrd="3" destOrd="0" presId="urn:microsoft.com/office/officeart/2005/8/layout/hProcess9"/>
    <dgm:cxn modelId="{88CF13CA-ACFA-4CD2-B55E-11CD50B95033}"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2FFCE3-7E14-47D6-8CA0-57FA946EE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093</TotalTime>
  <Pages>101</Pages>
  <Words>18282</Words>
  <Characters>100557</Characters>
  <Application>Microsoft Office Word</Application>
  <DocSecurity>0</DocSecurity>
  <Lines>837</Lines>
  <Paragraphs>2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8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Miguel Navarrete</cp:lastModifiedBy>
  <cp:revision>49</cp:revision>
  <cp:lastPrinted>2010-09-08T02:53:00Z</cp:lastPrinted>
  <dcterms:created xsi:type="dcterms:W3CDTF">2011-08-20T19:20:00Z</dcterms:created>
  <dcterms:modified xsi:type="dcterms:W3CDTF">2012-05-09T18:55:00Z</dcterms:modified>
</cp:coreProperties>
</file>